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25783F" w14:textId="224FCD3A" w:rsidR="00154C39" w:rsidRDefault="004C7603">
      <w:pPr>
        <w:pStyle w:val="CRCoverPage"/>
        <w:tabs>
          <w:tab w:val="right" w:pos="9639"/>
        </w:tabs>
        <w:spacing w:after="0"/>
        <w:rPr>
          <w:b/>
          <w:i/>
          <w:noProof/>
          <w:sz w:val="28"/>
          <w:lang w:eastAsia="ko-KR"/>
        </w:rPr>
      </w:pPr>
      <w:r w:rsidRPr="00213FEB">
        <w:rPr>
          <w:b/>
          <w:noProof/>
          <w:sz w:val="24"/>
        </w:rPr>
        <w:t>3GPP TSG-SA WG2 Meeting #1</w:t>
      </w:r>
      <w:r w:rsidR="003C1CF4">
        <w:rPr>
          <w:b/>
          <w:noProof/>
          <w:sz w:val="24"/>
        </w:rPr>
        <w:t>5</w:t>
      </w:r>
      <w:r w:rsidR="0071209A">
        <w:rPr>
          <w:b/>
          <w:noProof/>
          <w:sz w:val="24"/>
        </w:rPr>
        <w:t>2</w:t>
      </w:r>
      <w:r>
        <w:rPr>
          <w:b/>
          <w:bCs/>
          <w:sz w:val="24"/>
        </w:rPr>
        <w:t>E (e-meeting)</w:t>
      </w:r>
      <w:r w:rsidR="006956A6">
        <w:rPr>
          <w:b/>
          <w:i/>
          <w:noProof/>
          <w:sz w:val="28"/>
        </w:rPr>
        <w:tab/>
      </w:r>
      <w:r w:rsidR="00301E3E" w:rsidRPr="00455DA4">
        <w:rPr>
          <w:b/>
          <w:noProof/>
          <w:sz w:val="24"/>
        </w:rPr>
        <w:t>S</w:t>
      </w:r>
      <w:r w:rsidR="00301E3E">
        <w:rPr>
          <w:b/>
          <w:noProof/>
          <w:sz w:val="24"/>
        </w:rPr>
        <w:t>2</w:t>
      </w:r>
      <w:r w:rsidR="00301E3E" w:rsidRPr="00455DA4">
        <w:rPr>
          <w:b/>
          <w:noProof/>
          <w:sz w:val="24"/>
        </w:rPr>
        <w:t>-</w:t>
      </w:r>
      <w:r w:rsidR="00301E3E">
        <w:rPr>
          <w:b/>
          <w:noProof/>
          <w:sz w:val="24"/>
        </w:rPr>
        <w:t>2</w:t>
      </w:r>
      <w:r w:rsidR="00786135">
        <w:rPr>
          <w:b/>
          <w:noProof/>
          <w:sz w:val="24"/>
        </w:rPr>
        <w:t>2</w:t>
      </w:r>
      <w:r w:rsidR="0061452B">
        <w:rPr>
          <w:b/>
          <w:noProof/>
          <w:sz w:val="24"/>
        </w:rPr>
        <w:t>0</w:t>
      </w:r>
      <w:r w:rsidR="0071209A">
        <w:rPr>
          <w:b/>
          <w:noProof/>
          <w:sz w:val="24"/>
        </w:rPr>
        <w:t>xxxx</w:t>
      </w:r>
    </w:p>
    <w:p w14:paraId="6B82DD8E" w14:textId="0101A871" w:rsidR="00154C39" w:rsidRDefault="0071209A">
      <w:pPr>
        <w:pStyle w:val="CRCoverPage"/>
        <w:outlineLvl w:val="0"/>
        <w:rPr>
          <w:b/>
          <w:noProof/>
          <w:sz w:val="24"/>
        </w:rPr>
      </w:pPr>
      <w:r w:rsidRPr="0071209A">
        <w:rPr>
          <w:rFonts w:cs="Arial"/>
          <w:b/>
          <w:noProof/>
          <w:sz w:val="24"/>
          <w:szCs w:val="24"/>
          <w:lang w:eastAsia="ko-KR"/>
        </w:rPr>
        <w:t>17-26 August 2022, Electronic Meeting</w:t>
      </w:r>
      <w:r w:rsidR="00301E3E">
        <w:rPr>
          <w:b/>
          <w:bCs/>
          <w:sz w:val="24"/>
        </w:rPr>
        <w:tab/>
      </w:r>
      <w:r w:rsidR="00301E3E">
        <w:rPr>
          <w:b/>
          <w:bCs/>
          <w:sz w:val="24"/>
        </w:rPr>
        <w:tab/>
      </w:r>
      <w:r w:rsidR="008D5903">
        <w:rPr>
          <w:b/>
          <w:bCs/>
          <w:sz w:val="24"/>
        </w:rPr>
        <w:tab/>
      </w:r>
      <w:r w:rsidR="008D5903">
        <w:rPr>
          <w:b/>
          <w:bCs/>
          <w:sz w:val="24"/>
        </w:rPr>
        <w:tab/>
      </w:r>
      <w:r w:rsidR="001925E7">
        <w:rPr>
          <w:b/>
          <w:bCs/>
          <w:sz w:val="24"/>
        </w:rPr>
        <w:tab/>
      </w:r>
      <w:r w:rsidR="00DA03A4">
        <w:rPr>
          <w:b/>
          <w:bCs/>
          <w:sz w:val="24"/>
        </w:rPr>
        <w:tab/>
      </w:r>
      <w:r w:rsidR="004109FD">
        <w:rPr>
          <w:b/>
          <w:bCs/>
          <w:sz w:val="24"/>
        </w:rPr>
        <w:tab/>
      </w:r>
      <w:r w:rsidR="004109FD">
        <w:rPr>
          <w:b/>
          <w:bCs/>
          <w:sz w:val="24"/>
        </w:rPr>
        <w:tab/>
      </w:r>
      <w:r w:rsidR="00FE0589">
        <w:rPr>
          <w:b/>
          <w:bCs/>
          <w:sz w:val="24"/>
        </w:rPr>
        <w:t xml:space="preserve"> </w:t>
      </w:r>
      <w:r w:rsidR="00DA03A4">
        <w:rPr>
          <w:b/>
          <w:bCs/>
          <w:sz w:val="24"/>
        </w:rPr>
        <w:t xml:space="preserve"> </w:t>
      </w:r>
      <w:r w:rsidR="0079004A">
        <w:rPr>
          <w:b/>
          <w:bCs/>
          <w:sz w:val="24"/>
        </w:rPr>
        <w:t xml:space="preserve">   </w:t>
      </w:r>
      <w:r w:rsidR="00301E3E" w:rsidRPr="006E6820">
        <w:rPr>
          <w:b/>
          <w:noProof/>
          <w:color w:val="3333FF"/>
          <w:sz w:val="24"/>
        </w:rPr>
        <w:t xml:space="preserve">(revision of </w:t>
      </w:r>
      <w:r w:rsidR="00301E3E">
        <w:rPr>
          <w:b/>
          <w:noProof/>
          <w:color w:val="3333FF"/>
          <w:sz w:val="24"/>
        </w:rPr>
        <w:t>S2-2</w:t>
      </w:r>
      <w:r w:rsidR="00786135">
        <w:rPr>
          <w:b/>
          <w:noProof/>
          <w:color w:val="3333FF"/>
          <w:sz w:val="24"/>
        </w:rPr>
        <w:t>2</w:t>
      </w:r>
      <w:r w:rsidR="007F73A3">
        <w:rPr>
          <w:rFonts w:hint="eastAsia"/>
          <w:b/>
          <w:noProof/>
          <w:color w:val="3333FF"/>
          <w:sz w:val="24"/>
          <w:lang w:eastAsia="ko-KR"/>
        </w:rPr>
        <w:t>xxxxx</w:t>
      </w:r>
      <w:r w:rsidR="00301E3E" w:rsidRPr="006E6820">
        <w:rPr>
          <w:b/>
          <w:noProof/>
          <w:color w:val="3333F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4C39" w14:paraId="72C75887" w14:textId="77777777">
        <w:tc>
          <w:tcPr>
            <w:tcW w:w="9641" w:type="dxa"/>
            <w:gridSpan w:val="9"/>
            <w:tcBorders>
              <w:top w:val="single" w:sz="4" w:space="0" w:color="auto"/>
              <w:left w:val="single" w:sz="4" w:space="0" w:color="auto"/>
              <w:right w:val="single" w:sz="4" w:space="0" w:color="auto"/>
            </w:tcBorders>
          </w:tcPr>
          <w:p w14:paraId="167A742B" w14:textId="77777777" w:rsidR="00154C39" w:rsidRDefault="006956A6">
            <w:pPr>
              <w:pStyle w:val="CRCoverPage"/>
              <w:spacing w:after="0"/>
              <w:jc w:val="right"/>
              <w:rPr>
                <w:i/>
                <w:noProof/>
              </w:rPr>
            </w:pPr>
            <w:r>
              <w:rPr>
                <w:i/>
                <w:noProof/>
                <w:sz w:val="14"/>
              </w:rPr>
              <w:t>CR-Form-v12.1</w:t>
            </w:r>
          </w:p>
        </w:tc>
      </w:tr>
      <w:tr w:rsidR="00154C39" w14:paraId="58949BFA" w14:textId="77777777">
        <w:tc>
          <w:tcPr>
            <w:tcW w:w="9641" w:type="dxa"/>
            <w:gridSpan w:val="9"/>
            <w:tcBorders>
              <w:left w:val="single" w:sz="4" w:space="0" w:color="auto"/>
              <w:right w:val="single" w:sz="4" w:space="0" w:color="auto"/>
            </w:tcBorders>
          </w:tcPr>
          <w:p w14:paraId="649C3B1C" w14:textId="77777777" w:rsidR="00154C39" w:rsidRDefault="006956A6">
            <w:pPr>
              <w:pStyle w:val="CRCoverPage"/>
              <w:spacing w:after="0"/>
              <w:jc w:val="center"/>
              <w:rPr>
                <w:noProof/>
              </w:rPr>
            </w:pPr>
            <w:r>
              <w:rPr>
                <w:b/>
                <w:noProof/>
                <w:sz w:val="32"/>
              </w:rPr>
              <w:t>CHANGE REQUEST</w:t>
            </w:r>
          </w:p>
        </w:tc>
      </w:tr>
      <w:tr w:rsidR="00154C39" w14:paraId="607D591F" w14:textId="77777777">
        <w:tc>
          <w:tcPr>
            <w:tcW w:w="9641" w:type="dxa"/>
            <w:gridSpan w:val="9"/>
            <w:tcBorders>
              <w:left w:val="single" w:sz="4" w:space="0" w:color="auto"/>
              <w:right w:val="single" w:sz="4" w:space="0" w:color="auto"/>
            </w:tcBorders>
          </w:tcPr>
          <w:p w14:paraId="5830BADB" w14:textId="77777777" w:rsidR="00154C39" w:rsidRDefault="00154C39">
            <w:pPr>
              <w:pStyle w:val="CRCoverPage"/>
              <w:spacing w:after="0"/>
              <w:rPr>
                <w:noProof/>
                <w:sz w:val="8"/>
                <w:szCs w:val="8"/>
              </w:rPr>
            </w:pPr>
          </w:p>
        </w:tc>
      </w:tr>
      <w:tr w:rsidR="00154C39" w14:paraId="49A589E9" w14:textId="77777777">
        <w:tc>
          <w:tcPr>
            <w:tcW w:w="142" w:type="dxa"/>
            <w:tcBorders>
              <w:left w:val="single" w:sz="4" w:space="0" w:color="auto"/>
            </w:tcBorders>
          </w:tcPr>
          <w:p w14:paraId="43D0D3E0" w14:textId="77777777" w:rsidR="00154C39" w:rsidRDefault="00154C39">
            <w:pPr>
              <w:pStyle w:val="CRCoverPage"/>
              <w:spacing w:after="0"/>
              <w:jc w:val="right"/>
              <w:rPr>
                <w:noProof/>
              </w:rPr>
            </w:pPr>
          </w:p>
        </w:tc>
        <w:tc>
          <w:tcPr>
            <w:tcW w:w="1559" w:type="dxa"/>
            <w:shd w:val="pct30" w:color="FFFF00" w:fill="auto"/>
          </w:tcPr>
          <w:p w14:paraId="3D5D1B81" w14:textId="59411EC8" w:rsidR="00154C39" w:rsidRDefault="006956A6" w:rsidP="00D124A8">
            <w:pPr>
              <w:pStyle w:val="CRCoverPage"/>
              <w:spacing w:after="0"/>
              <w:jc w:val="right"/>
              <w:rPr>
                <w:b/>
                <w:noProof/>
                <w:sz w:val="28"/>
              </w:rPr>
            </w:pPr>
            <w:r>
              <w:rPr>
                <w:b/>
                <w:noProof/>
                <w:sz w:val="28"/>
              </w:rPr>
              <w:t>23.</w:t>
            </w:r>
            <w:r w:rsidR="003F75A9">
              <w:rPr>
                <w:b/>
                <w:noProof/>
                <w:sz w:val="28"/>
              </w:rPr>
              <w:t>50</w:t>
            </w:r>
            <w:r w:rsidR="00D124A8">
              <w:rPr>
                <w:b/>
                <w:noProof/>
                <w:sz w:val="28"/>
              </w:rPr>
              <w:t>2</w:t>
            </w:r>
          </w:p>
        </w:tc>
        <w:tc>
          <w:tcPr>
            <w:tcW w:w="709" w:type="dxa"/>
          </w:tcPr>
          <w:p w14:paraId="37F5099E" w14:textId="77777777" w:rsidR="00154C39" w:rsidRDefault="006956A6">
            <w:pPr>
              <w:pStyle w:val="CRCoverPage"/>
              <w:spacing w:after="0"/>
              <w:jc w:val="center"/>
              <w:rPr>
                <w:noProof/>
              </w:rPr>
            </w:pPr>
            <w:r>
              <w:rPr>
                <w:b/>
                <w:noProof/>
                <w:sz w:val="28"/>
              </w:rPr>
              <w:t>CR</w:t>
            </w:r>
          </w:p>
        </w:tc>
        <w:tc>
          <w:tcPr>
            <w:tcW w:w="1276" w:type="dxa"/>
            <w:shd w:val="pct30" w:color="FFFF00" w:fill="auto"/>
          </w:tcPr>
          <w:p w14:paraId="4E7EBF80" w14:textId="4283CFE3" w:rsidR="00154C39" w:rsidRDefault="001B35E5" w:rsidP="001B35E5">
            <w:pPr>
              <w:pStyle w:val="CRCoverPage"/>
              <w:spacing w:after="0"/>
              <w:rPr>
                <w:noProof/>
              </w:rPr>
            </w:pPr>
            <w:r w:rsidRPr="001B35E5">
              <w:rPr>
                <w:rFonts w:hint="eastAsia"/>
                <w:b/>
                <w:noProof/>
                <w:sz w:val="24"/>
                <w:lang w:eastAsia="ko-KR"/>
              </w:rPr>
              <w:t>DraftCR</w:t>
            </w:r>
          </w:p>
        </w:tc>
        <w:tc>
          <w:tcPr>
            <w:tcW w:w="709" w:type="dxa"/>
          </w:tcPr>
          <w:p w14:paraId="6F8567D1" w14:textId="77777777" w:rsidR="00154C39" w:rsidRDefault="006956A6">
            <w:pPr>
              <w:pStyle w:val="CRCoverPage"/>
              <w:tabs>
                <w:tab w:val="right" w:pos="625"/>
              </w:tabs>
              <w:spacing w:after="0"/>
              <w:jc w:val="center"/>
              <w:rPr>
                <w:noProof/>
              </w:rPr>
            </w:pPr>
            <w:r>
              <w:rPr>
                <w:b/>
                <w:bCs/>
                <w:noProof/>
                <w:sz w:val="28"/>
              </w:rPr>
              <w:t>rev</w:t>
            </w:r>
          </w:p>
        </w:tc>
        <w:tc>
          <w:tcPr>
            <w:tcW w:w="992" w:type="dxa"/>
            <w:shd w:val="pct30" w:color="FFFF00" w:fill="auto"/>
          </w:tcPr>
          <w:p w14:paraId="6BECA05A" w14:textId="537E74EE" w:rsidR="00154C39" w:rsidRDefault="007F73A3" w:rsidP="0032072F">
            <w:pPr>
              <w:pStyle w:val="CRCoverPage"/>
              <w:spacing w:after="0"/>
              <w:jc w:val="center"/>
              <w:rPr>
                <w:b/>
                <w:noProof/>
              </w:rPr>
            </w:pPr>
            <w:r>
              <w:rPr>
                <w:b/>
                <w:noProof/>
                <w:sz w:val="28"/>
              </w:rPr>
              <w:t>-</w:t>
            </w:r>
          </w:p>
        </w:tc>
        <w:tc>
          <w:tcPr>
            <w:tcW w:w="2410" w:type="dxa"/>
          </w:tcPr>
          <w:p w14:paraId="6FD09E65" w14:textId="77777777" w:rsidR="00154C39" w:rsidRDefault="006956A6">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15972B7" w14:textId="0E9DADED" w:rsidR="00154C39" w:rsidRDefault="002030C5" w:rsidP="003F75A9">
            <w:pPr>
              <w:pStyle w:val="CRCoverPage"/>
              <w:spacing w:after="0"/>
              <w:jc w:val="center"/>
              <w:rPr>
                <w:noProof/>
                <w:sz w:val="28"/>
              </w:rPr>
            </w:pPr>
            <w:r>
              <w:rPr>
                <w:b/>
                <w:noProof/>
                <w:sz w:val="28"/>
              </w:rPr>
              <w:t>1</w:t>
            </w:r>
            <w:r w:rsidR="009E5A64">
              <w:rPr>
                <w:b/>
                <w:noProof/>
                <w:sz w:val="28"/>
              </w:rPr>
              <w:t>7</w:t>
            </w:r>
            <w:r>
              <w:rPr>
                <w:b/>
                <w:noProof/>
                <w:sz w:val="28"/>
              </w:rPr>
              <w:t>.</w:t>
            </w:r>
            <w:r w:rsidR="0071209A">
              <w:rPr>
                <w:b/>
                <w:noProof/>
                <w:sz w:val="28"/>
              </w:rPr>
              <w:t>5</w:t>
            </w:r>
            <w:r>
              <w:rPr>
                <w:b/>
                <w:noProof/>
                <w:sz w:val="28"/>
              </w:rPr>
              <w:t>.</w:t>
            </w:r>
            <w:r w:rsidR="004109FD">
              <w:rPr>
                <w:b/>
                <w:noProof/>
                <w:sz w:val="28"/>
              </w:rPr>
              <w:t>0</w:t>
            </w:r>
          </w:p>
        </w:tc>
        <w:tc>
          <w:tcPr>
            <w:tcW w:w="143" w:type="dxa"/>
            <w:tcBorders>
              <w:right w:val="single" w:sz="4" w:space="0" w:color="auto"/>
            </w:tcBorders>
          </w:tcPr>
          <w:p w14:paraId="4F92B138" w14:textId="77777777" w:rsidR="00154C39" w:rsidRDefault="00154C39">
            <w:pPr>
              <w:pStyle w:val="CRCoverPage"/>
              <w:spacing w:after="0"/>
              <w:rPr>
                <w:noProof/>
              </w:rPr>
            </w:pPr>
          </w:p>
        </w:tc>
      </w:tr>
      <w:tr w:rsidR="00154C39" w14:paraId="50F47FA2" w14:textId="77777777">
        <w:tc>
          <w:tcPr>
            <w:tcW w:w="9641" w:type="dxa"/>
            <w:gridSpan w:val="9"/>
            <w:tcBorders>
              <w:left w:val="single" w:sz="4" w:space="0" w:color="auto"/>
              <w:right w:val="single" w:sz="4" w:space="0" w:color="auto"/>
            </w:tcBorders>
          </w:tcPr>
          <w:p w14:paraId="6EA87DF1" w14:textId="77777777" w:rsidR="00154C39" w:rsidRDefault="00154C39">
            <w:pPr>
              <w:pStyle w:val="CRCoverPage"/>
              <w:spacing w:after="0"/>
              <w:rPr>
                <w:noProof/>
              </w:rPr>
            </w:pPr>
          </w:p>
        </w:tc>
      </w:tr>
      <w:tr w:rsidR="00154C39" w14:paraId="502C8BCC" w14:textId="77777777">
        <w:tc>
          <w:tcPr>
            <w:tcW w:w="9641" w:type="dxa"/>
            <w:gridSpan w:val="9"/>
            <w:tcBorders>
              <w:top w:val="single" w:sz="4" w:space="0" w:color="auto"/>
            </w:tcBorders>
          </w:tcPr>
          <w:p w14:paraId="4ED15812" w14:textId="77777777" w:rsidR="00154C39" w:rsidRDefault="006956A6">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154C39" w14:paraId="751E0D35" w14:textId="77777777">
        <w:tc>
          <w:tcPr>
            <w:tcW w:w="9641" w:type="dxa"/>
            <w:gridSpan w:val="9"/>
          </w:tcPr>
          <w:p w14:paraId="57FBE21B" w14:textId="77777777" w:rsidR="00154C39" w:rsidRDefault="00154C39">
            <w:pPr>
              <w:pStyle w:val="CRCoverPage"/>
              <w:spacing w:after="0"/>
              <w:rPr>
                <w:noProof/>
                <w:sz w:val="8"/>
                <w:szCs w:val="8"/>
              </w:rPr>
            </w:pPr>
          </w:p>
        </w:tc>
      </w:tr>
    </w:tbl>
    <w:p w14:paraId="1CED9D92" w14:textId="77777777" w:rsidR="00154C39" w:rsidRDefault="00154C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4C39" w:rsidRPr="00015B76" w14:paraId="5BECEE8B" w14:textId="77777777">
        <w:tc>
          <w:tcPr>
            <w:tcW w:w="2835" w:type="dxa"/>
          </w:tcPr>
          <w:p w14:paraId="62C2B27E" w14:textId="77777777" w:rsidR="00154C39" w:rsidRDefault="006956A6">
            <w:pPr>
              <w:pStyle w:val="CRCoverPage"/>
              <w:tabs>
                <w:tab w:val="right" w:pos="2751"/>
              </w:tabs>
              <w:spacing w:after="0"/>
              <w:rPr>
                <w:b/>
                <w:i/>
                <w:noProof/>
              </w:rPr>
            </w:pPr>
            <w:r>
              <w:rPr>
                <w:b/>
                <w:i/>
                <w:noProof/>
              </w:rPr>
              <w:t>Proposed change affects:</w:t>
            </w:r>
          </w:p>
        </w:tc>
        <w:tc>
          <w:tcPr>
            <w:tcW w:w="1418" w:type="dxa"/>
          </w:tcPr>
          <w:p w14:paraId="62467E69" w14:textId="77777777" w:rsidR="00154C39" w:rsidRDefault="006956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C7EE6" w14:textId="77777777" w:rsidR="00154C39" w:rsidRDefault="00154C39">
            <w:pPr>
              <w:pStyle w:val="CRCoverPage"/>
              <w:spacing w:after="0"/>
              <w:jc w:val="center"/>
              <w:rPr>
                <w:b/>
                <w:caps/>
                <w:noProof/>
              </w:rPr>
            </w:pPr>
          </w:p>
        </w:tc>
        <w:tc>
          <w:tcPr>
            <w:tcW w:w="709" w:type="dxa"/>
            <w:tcBorders>
              <w:left w:val="single" w:sz="4" w:space="0" w:color="auto"/>
            </w:tcBorders>
          </w:tcPr>
          <w:p w14:paraId="6E4D27F3" w14:textId="77777777" w:rsidR="00154C39" w:rsidRDefault="006956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0292C9" w14:textId="283B4545" w:rsidR="00154C39" w:rsidRDefault="00646435">
            <w:pPr>
              <w:pStyle w:val="CRCoverPage"/>
              <w:spacing w:after="0"/>
              <w:jc w:val="center"/>
              <w:rPr>
                <w:b/>
                <w:caps/>
                <w:noProof/>
                <w:lang w:eastAsia="ko-KR"/>
              </w:rPr>
            </w:pPr>
            <w:r>
              <w:rPr>
                <w:rFonts w:hint="eastAsia"/>
                <w:b/>
                <w:caps/>
                <w:noProof/>
                <w:lang w:eastAsia="ko-KR"/>
              </w:rPr>
              <w:t>x</w:t>
            </w:r>
          </w:p>
        </w:tc>
        <w:tc>
          <w:tcPr>
            <w:tcW w:w="2126" w:type="dxa"/>
          </w:tcPr>
          <w:p w14:paraId="7AC5E615" w14:textId="77777777" w:rsidR="00154C39" w:rsidRDefault="006956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18B542" w14:textId="018109F5" w:rsidR="00154C39" w:rsidRDefault="00154C39">
            <w:pPr>
              <w:pStyle w:val="CRCoverPage"/>
              <w:spacing w:after="0"/>
              <w:jc w:val="center"/>
              <w:rPr>
                <w:b/>
                <w:caps/>
                <w:noProof/>
                <w:lang w:eastAsia="ko-KR"/>
              </w:rPr>
            </w:pPr>
          </w:p>
        </w:tc>
        <w:tc>
          <w:tcPr>
            <w:tcW w:w="1418" w:type="dxa"/>
            <w:tcBorders>
              <w:left w:val="nil"/>
            </w:tcBorders>
          </w:tcPr>
          <w:p w14:paraId="6FEE61BE" w14:textId="77777777" w:rsidR="00154C39" w:rsidRDefault="006956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289BC7" w14:textId="52E67C08" w:rsidR="00154C39" w:rsidRPr="00631784" w:rsidRDefault="003F75A9">
            <w:pPr>
              <w:pStyle w:val="CRCoverPage"/>
              <w:spacing w:after="0"/>
              <w:jc w:val="center"/>
              <w:rPr>
                <w:b/>
                <w:bCs/>
                <w:caps/>
                <w:noProof/>
                <w:highlight w:val="lightGray"/>
                <w:lang w:eastAsia="ko-KR"/>
              </w:rPr>
            </w:pPr>
            <w:r>
              <w:rPr>
                <w:rFonts w:hint="eastAsia"/>
                <w:b/>
                <w:caps/>
                <w:noProof/>
                <w:lang w:eastAsia="ko-KR"/>
              </w:rPr>
              <w:t>x</w:t>
            </w:r>
          </w:p>
        </w:tc>
      </w:tr>
    </w:tbl>
    <w:p w14:paraId="2B882EC0" w14:textId="77777777" w:rsidR="00154C39" w:rsidRDefault="00154C3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4C39" w14:paraId="30F21133" w14:textId="77777777" w:rsidTr="00781245">
        <w:tc>
          <w:tcPr>
            <w:tcW w:w="9640" w:type="dxa"/>
            <w:gridSpan w:val="11"/>
          </w:tcPr>
          <w:p w14:paraId="227656F1" w14:textId="77777777" w:rsidR="00154C39" w:rsidRDefault="00154C39">
            <w:pPr>
              <w:pStyle w:val="CRCoverPage"/>
              <w:spacing w:after="0"/>
              <w:rPr>
                <w:noProof/>
                <w:sz w:val="8"/>
                <w:szCs w:val="8"/>
              </w:rPr>
            </w:pPr>
          </w:p>
        </w:tc>
      </w:tr>
      <w:tr w:rsidR="00154C39" w:rsidRPr="0071209A" w14:paraId="7D0F149D" w14:textId="77777777" w:rsidTr="00781245">
        <w:tc>
          <w:tcPr>
            <w:tcW w:w="1843" w:type="dxa"/>
            <w:tcBorders>
              <w:top w:val="single" w:sz="4" w:space="0" w:color="auto"/>
              <w:left w:val="single" w:sz="4" w:space="0" w:color="auto"/>
            </w:tcBorders>
          </w:tcPr>
          <w:p w14:paraId="518AAD77" w14:textId="77777777" w:rsidR="00154C39" w:rsidRDefault="006956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2D8333" w14:textId="0416A727" w:rsidR="00154C39" w:rsidRPr="0071209A" w:rsidRDefault="0071209A" w:rsidP="00790D72">
            <w:pPr>
              <w:pStyle w:val="CRCoverPage"/>
              <w:spacing w:after="0"/>
              <w:ind w:left="100"/>
              <w:rPr>
                <w:rFonts w:eastAsia="宋体" w:hint="eastAsia"/>
                <w:noProof/>
                <w:lang w:eastAsia="zh-CN"/>
              </w:rPr>
            </w:pPr>
            <w:r>
              <w:rPr>
                <w:rFonts w:eastAsia="宋体"/>
                <w:noProof/>
                <w:lang w:eastAsia="zh-CN"/>
              </w:rPr>
              <w:t>Untrusted and trusted Non 3GPP Satellite access to 5GC</w:t>
            </w:r>
          </w:p>
        </w:tc>
      </w:tr>
      <w:tr w:rsidR="00154C39" w14:paraId="73A8F468" w14:textId="77777777" w:rsidTr="00781245">
        <w:tc>
          <w:tcPr>
            <w:tcW w:w="1843" w:type="dxa"/>
            <w:tcBorders>
              <w:left w:val="single" w:sz="4" w:space="0" w:color="auto"/>
            </w:tcBorders>
          </w:tcPr>
          <w:p w14:paraId="4696CA1D" w14:textId="77777777" w:rsidR="00154C39" w:rsidRDefault="00154C39">
            <w:pPr>
              <w:pStyle w:val="CRCoverPage"/>
              <w:spacing w:after="0"/>
              <w:rPr>
                <w:b/>
                <w:i/>
                <w:noProof/>
                <w:sz w:val="8"/>
                <w:szCs w:val="8"/>
              </w:rPr>
            </w:pPr>
          </w:p>
        </w:tc>
        <w:tc>
          <w:tcPr>
            <w:tcW w:w="7797" w:type="dxa"/>
            <w:gridSpan w:val="10"/>
            <w:tcBorders>
              <w:right w:val="single" w:sz="4" w:space="0" w:color="auto"/>
            </w:tcBorders>
          </w:tcPr>
          <w:p w14:paraId="21D496C6" w14:textId="77777777" w:rsidR="00154C39" w:rsidRDefault="00154C39">
            <w:pPr>
              <w:pStyle w:val="CRCoverPage"/>
              <w:spacing w:after="0"/>
              <w:rPr>
                <w:noProof/>
                <w:sz w:val="8"/>
                <w:szCs w:val="8"/>
              </w:rPr>
            </w:pPr>
          </w:p>
        </w:tc>
      </w:tr>
      <w:tr w:rsidR="00154C39" w14:paraId="56B1DCC0" w14:textId="77777777" w:rsidTr="00781245">
        <w:tc>
          <w:tcPr>
            <w:tcW w:w="1843" w:type="dxa"/>
            <w:tcBorders>
              <w:left w:val="single" w:sz="4" w:space="0" w:color="auto"/>
            </w:tcBorders>
          </w:tcPr>
          <w:p w14:paraId="33B528C0" w14:textId="77777777" w:rsidR="00154C39" w:rsidRDefault="006956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7E9280A" w14:textId="71DF5256" w:rsidR="00154C39" w:rsidRPr="00C06C43" w:rsidRDefault="0071209A" w:rsidP="00EC1766">
            <w:pPr>
              <w:pStyle w:val="CRCoverPage"/>
              <w:spacing w:after="0"/>
              <w:ind w:left="100"/>
              <w:rPr>
                <w:noProof/>
                <w:lang w:eastAsia="ko-KR"/>
              </w:rPr>
            </w:pPr>
            <w:r>
              <w:t>Xiaomi</w:t>
            </w:r>
          </w:p>
        </w:tc>
      </w:tr>
      <w:tr w:rsidR="00154C39" w14:paraId="32C06E31" w14:textId="77777777" w:rsidTr="00781245">
        <w:tc>
          <w:tcPr>
            <w:tcW w:w="1843" w:type="dxa"/>
            <w:tcBorders>
              <w:left w:val="single" w:sz="4" w:space="0" w:color="auto"/>
            </w:tcBorders>
          </w:tcPr>
          <w:p w14:paraId="006E98C8" w14:textId="77777777" w:rsidR="00154C39" w:rsidRDefault="006956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E7DAC4" w14:textId="77777777" w:rsidR="00154C39" w:rsidRDefault="006956A6">
            <w:pPr>
              <w:pStyle w:val="CRCoverPage"/>
              <w:spacing w:after="0"/>
              <w:ind w:left="100"/>
              <w:rPr>
                <w:noProof/>
                <w:lang w:eastAsia="ko-KR"/>
              </w:rPr>
            </w:pPr>
            <w:r>
              <w:rPr>
                <w:rFonts w:hint="eastAsia"/>
                <w:noProof/>
                <w:lang w:eastAsia="ko-KR"/>
              </w:rPr>
              <w:t>S</w:t>
            </w:r>
            <w:r>
              <w:rPr>
                <w:noProof/>
                <w:lang w:eastAsia="ko-KR"/>
              </w:rPr>
              <w:t>A2</w:t>
            </w:r>
          </w:p>
        </w:tc>
      </w:tr>
      <w:tr w:rsidR="00154C39" w14:paraId="0F5E918D" w14:textId="77777777" w:rsidTr="00781245">
        <w:tc>
          <w:tcPr>
            <w:tcW w:w="1843" w:type="dxa"/>
            <w:tcBorders>
              <w:left w:val="single" w:sz="4" w:space="0" w:color="auto"/>
            </w:tcBorders>
          </w:tcPr>
          <w:p w14:paraId="1B501CBE" w14:textId="77777777" w:rsidR="00154C39" w:rsidRDefault="00154C39">
            <w:pPr>
              <w:pStyle w:val="CRCoverPage"/>
              <w:spacing w:after="0"/>
              <w:rPr>
                <w:b/>
                <w:i/>
                <w:noProof/>
                <w:sz w:val="8"/>
                <w:szCs w:val="8"/>
              </w:rPr>
            </w:pPr>
          </w:p>
        </w:tc>
        <w:tc>
          <w:tcPr>
            <w:tcW w:w="7797" w:type="dxa"/>
            <w:gridSpan w:val="10"/>
            <w:tcBorders>
              <w:right w:val="single" w:sz="4" w:space="0" w:color="auto"/>
            </w:tcBorders>
          </w:tcPr>
          <w:p w14:paraId="6B6B5311" w14:textId="77777777" w:rsidR="00154C39" w:rsidRDefault="00154C39">
            <w:pPr>
              <w:pStyle w:val="CRCoverPage"/>
              <w:spacing w:after="0"/>
              <w:rPr>
                <w:noProof/>
                <w:sz w:val="8"/>
                <w:szCs w:val="8"/>
              </w:rPr>
            </w:pPr>
          </w:p>
        </w:tc>
      </w:tr>
      <w:tr w:rsidR="00154C39" w14:paraId="2C509870" w14:textId="77777777" w:rsidTr="00781245">
        <w:tc>
          <w:tcPr>
            <w:tcW w:w="1843" w:type="dxa"/>
            <w:tcBorders>
              <w:left w:val="single" w:sz="4" w:space="0" w:color="auto"/>
            </w:tcBorders>
          </w:tcPr>
          <w:p w14:paraId="3A028C57" w14:textId="77777777" w:rsidR="00154C39" w:rsidRDefault="006956A6">
            <w:pPr>
              <w:pStyle w:val="CRCoverPage"/>
              <w:tabs>
                <w:tab w:val="right" w:pos="1759"/>
              </w:tabs>
              <w:spacing w:after="0"/>
              <w:rPr>
                <w:b/>
                <w:i/>
                <w:noProof/>
              </w:rPr>
            </w:pPr>
            <w:r>
              <w:rPr>
                <w:b/>
                <w:i/>
                <w:noProof/>
              </w:rPr>
              <w:t>Work item code:</w:t>
            </w:r>
          </w:p>
        </w:tc>
        <w:tc>
          <w:tcPr>
            <w:tcW w:w="3686" w:type="dxa"/>
            <w:gridSpan w:val="5"/>
            <w:shd w:val="pct30" w:color="FFFF00" w:fill="auto"/>
          </w:tcPr>
          <w:p w14:paraId="0ECEAF57" w14:textId="107A2508" w:rsidR="00154C39" w:rsidRDefault="00EC1766" w:rsidP="0071209A">
            <w:pPr>
              <w:pStyle w:val="CRCoverPage"/>
              <w:spacing w:after="0"/>
              <w:ind w:left="100"/>
              <w:rPr>
                <w:noProof/>
                <w:lang w:eastAsia="ko-KR"/>
              </w:rPr>
            </w:pPr>
            <w:r>
              <w:rPr>
                <w:lang w:eastAsia="ko-KR"/>
              </w:rPr>
              <w:t>TEI18_</w:t>
            </w:r>
            <w:r w:rsidR="0071209A">
              <w:rPr>
                <w:lang w:eastAsia="ko-KR"/>
              </w:rPr>
              <w:t>5GN3SAT</w:t>
            </w:r>
          </w:p>
        </w:tc>
        <w:tc>
          <w:tcPr>
            <w:tcW w:w="567" w:type="dxa"/>
            <w:tcBorders>
              <w:left w:val="nil"/>
            </w:tcBorders>
          </w:tcPr>
          <w:p w14:paraId="2A2945E5" w14:textId="77777777" w:rsidR="00154C39" w:rsidRDefault="00154C39">
            <w:pPr>
              <w:pStyle w:val="CRCoverPage"/>
              <w:spacing w:after="0"/>
              <w:ind w:right="100"/>
              <w:rPr>
                <w:noProof/>
              </w:rPr>
            </w:pPr>
          </w:p>
        </w:tc>
        <w:tc>
          <w:tcPr>
            <w:tcW w:w="1417" w:type="dxa"/>
            <w:gridSpan w:val="3"/>
            <w:tcBorders>
              <w:left w:val="nil"/>
            </w:tcBorders>
          </w:tcPr>
          <w:p w14:paraId="0C6B18E4" w14:textId="77777777" w:rsidR="00154C39" w:rsidRDefault="006956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A6AD3C" w14:textId="2EC63572" w:rsidR="00154C39" w:rsidRDefault="00F13F69" w:rsidP="0071209A">
            <w:pPr>
              <w:pStyle w:val="CRCoverPage"/>
              <w:spacing w:after="0"/>
              <w:ind w:left="100"/>
              <w:rPr>
                <w:noProof/>
              </w:rPr>
            </w:pPr>
            <w:r w:rsidRPr="00725EFD">
              <w:t>20</w:t>
            </w:r>
            <w:r>
              <w:t>2</w:t>
            </w:r>
            <w:r w:rsidR="00C43C8A">
              <w:t>2</w:t>
            </w:r>
            <w:r w:rsidRPr="00725EFD">
              <w:t>-</w:t>
            </w:r>
            <w:r w:rsidR="00C43C8A">
              <w:t>0</w:t>
            </w:r>
            <w:r w:rsidR="0071209A">
              <w:t>8</w:t>
            </w:r>
            <w:r w:rsidR="009A4EAF">
              <w:t>-</w:t>
            </w:r>
            <w:r w:rsidR="0071209A">
              <w:t>XX</w:t>
            </w:r>
          </w:p>
        </w:tc>
      </w:tr>
      <w:tr w:rsidR="00154C39" w14:paraId="6CB94646" w14:textId="77777777" w:rsidTr="00781245">
        <w:tc>
          <w:tcPr>
            <w:tcW w:w="1843" w:type="dxa"/>
            <w:tcBorders>
              <w:left w:val="single" w:sz="4" w:space="0" w:color="auto"/>
            </w:tcBorders>
          </w:tcPr>
          <w:p w14:paraId="2AF4B8A9" w14:textId="77777777" w:rsidR="00154C39" w:rsidRDefault="00154C39">
            <w:pPr>
              <w:pStyle w:val="CRCoverPage"/>
              <w:spacing w:after="0"/>
              <w:rPr>
                <w:b/>
                <w:i/>
                <w:noProof/>
                <w:sz w:val="8"/>
                <w:szCs w:val="8"/>
              </w:rPr>
            </w:pPr>
          </w:p>
        </w:tc>
        <w:tc>
          <w:tcPr>
            <w:tcW w:w="1986" w:type="dxa"/>
            <w:gridSpan w:val="4"/>
          </w:tcPr>
          <w:p w14:paraId="095CF92C" w14:textId="77777777" w:rsidR="00154C39" w:rsidRDefault="00154C39">
            <w:pPr>
              <w:pStyle w:val="CRCoverPage"/>
              <w:spacing w:after="0"/>
              <w:rPr>
                <w:noProof/>
                <w:sz w:val="8"/>
                <w:szCs w:val="8"/>
              </w:rPr>
            </w:pPr>
          </w:p>
        </w:tc>
        <w:tc>
          <w:tcPr>
            <w:tcW w:w="2267" w:type="dxa"/>
            <w:gridSpan w:val="2"/>
          </w:tcPr>
          <w:p w14:paraId="4ECFD54A" w14:textId="77777777" w:rsidR="00154C39" w:rsidRDefault="00154C39">
            <w:pPr>
              <w:pStyle w:val="CRCoverPage"/>
              <w:spacing w:after="0"/>
              <w:rPr>
                <w:noProof/>
                <w:sz w:val="8"/>
                <w:szCs w:val="8"/>
              </w:rPr>
            </w:pPr>
          </w:p>
        </w:tc>
        <w:tc>
          <w:tcPr>
            <w:tcW w:w="1417" w:type="dxa"/>
            <w:gridSpan w:val="3"/>
          </w:tcPr>
          <w:p w14:paraId="16365C97" w14:textId="77777777" w:rsidR="00154C39" w:rsidRDefault="00154C39">
            <w:pPr>
              <w:pStyle w:val="CRCoverPage"/>
              <w:spacing w:after="0"/>
              <w:rPr>
                <w:noProof/>
                <w:sz w:val="8"/>
                <w:szCs w:val="8"/>
              </w:rPr>
            </w:pPr>
          </w:p>
        </w:tc>
        <w:tc>
          <w:tcPr>
            <w:tcW w:w="2127" w:type="dxa"/>
            <w:tcBorders>
              <w:right w:val="single" w:sz="4" w:space="0" w:color="auto"/>
            </w:tcBorders>
          </w:tcPr>
          <w:p w14:paraId="3E8AC521" w14:textId="77777777" w:rsidR="00154C39" w:rsidRDefault="00154C39">
            <w:pPr>
              <w:pStyle w:val="CRCoverPage"/>
              <w:spacing w:after="0"/>
              <w:rPr>
                <w:noProof/>
                <w:sz w:val="8"/>
                <w:szCs w:val="8"/>
              </w:rPr>
            </w:pPr>
          </w:p>
        </w:tc>
      </w:tr>
      <w:tr w:rsidR="00154C39" w14:paraId="5EB841F9" w14:textId="77777777" w:rsidTr="00781245">
        <w:trPr>
          <w:cantSplit/>
        </w:trPr>
        <w:tc>
          <w:tcPr>
            <w:tcW w:w="1843" w:type="dxa"/>
            <w:tcBorders>
              <w:left w:val="single" w:sz="4" w:space="0" w:color="auto"/>
            </w:tcBorders>
          </w:tcPr>
          <w:p w14:paraId="1AC9C99E" w14:textId="77777777" w:rsidR="00154C39" w:rsidRDefault="006956A6">
            <w:pPr>
              <w:pStyle w:val="CRCoverPage"/>
              <w:tabs>
                <w:tab w:val="right" w:pos="1759"/>
              </w:tabs>
              <w:spacing w:after="0"/>
              <w:rPr>
                <w:b/>
                <w:i/>
                <w:noProof/>
              </w:rPr>
            </w:pPr>
            <w:r>
              <w:rPr>
                <w:b/>
                <w:i/>
                <w:noProof/>
              </w:rPr>
              <w:t>Category:</w:t>
            </w:r>
          </w:p>
        </w:tc>
        <w:tc>
          <w:tcPr>
            <w:tcW w:w="851" w:type="dxa"/>
            <w:shd w:val="pct30" w:color="FFFF00" w:fill="auto"/>
          </w:tcPr>
          <w:p w14:paraId="4A487250" w14:textId="653446B6" w:rsidR="00154C39" w:rsidRDefault="00EC1766">
            <w:pPr>
              <w:pStyle w:val="CRCoverPage"/>
              <w:spacing w:after="0"/>
              <w:ind w:left="100" w:right="-609"/>
              <w:rPr>
                <w:b/>
                <w:noProof/>
                <w:lang w:eastAsia="ko-KR"/>
              </w:rPr>
            </w:pPr>
            <w:r>
              <w:rPr>
                <w:b/>
                <w:noProof/>
                <w:lang w:eastAsia="ko-KR"/>
              </w:rPr>
              <w:t>B</w:t>
            </w:r>
          </w:p>
        </w:tc>
        <w:tc>
          <w:tcPr>
            <w:tcW w:w="3402" w:type="dxa"/>
            <w:gridSpan w:val="5"/>
            <w:tcBorders>
              <w:left w:val="nil"/>
            </w:tcBorders>
          </w:tcPr>
          <w:p w14:paraId="58563E94" w14:textId="77777777" w:rsidR="00154C39" w:rsidRDefault="00154C39">
            <w:pPr>
              <w:pStyle w:val="CRCoverPage"/>
              <w:spacing w:after="0"/>
              <w:rPr>
                <w:noProof/>
              </w:rPr>
            </w:pPr>
          </w:p>
        </w:tc>
        <w:tc>
          <w:tcPr>
            <w:tcW w:w="1417" w:type="dxa"/>
            <w:gridSpan w:val="3"/>
            <w:tcBorders>
              <w:left w:val="nil"/>
            </w:tcBorders>
          </w:tcPr>
          <w:p w14:paraId="7FAB9398" w14:textId="77777777" w:rsidR="00154C39" w:rsidRDefault="006956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4A3AA2" w14:textId="3A1CA7DE" w:rsidR="00154C39" w:rsidRDefault="006956A6" w:rsidP="00EC1766">
            <w:pPr>
              <w:pStyle w:val="CRCoverPage"/>
              <w:spacing w:after="0"/>
              <w:ind w:left="100"/>
              <w:rPr>
                <w:noProof/>
              </w:rPr>
            </w:pPr>
            <w:r>
              <w:t>Rel-1</w:t>
            </w:r>
            <w:r w:rsidR="00EC1766">
              <w:t>8</w:t>
            </w:r>
          </w:p>
        </w:tc>
      </w:tr>
      <w:tr w:rsidR="00154C39" w14:paraId="70890726" w14:textId="77777777" w:rsidTr="00781245">
        <w:tc>
          <w:tcPr>
            <w:tcW w:w="1843" w:type="dxa"/>
            <w:tcBorders>
              <w:left w:val="single" w:sz="4" w:space="0" w:color="auto"/>
              <w:bottom w:val="single" w:sz="4" w:space="0" w:color="auto"/>
            </w:tcBorders>
          </w:tcPr>
          <w:p w14:paraId="5DC7E7AA" w14:textId="77777777" w:rsidR="00154C39" w:rsidRDefault="00154C39">
            <w:pPr>
              <w:pStyle w:val="CRCoverPage"/>
              <w:spacing w:after="0"/>
              <w:rPr>
                <w:b/>
                <w:i/>
                <w:noProof/>
              </w:rPr>
            </w:pPr>
          </w:p>
        </w:tc>
        <w:tc>
          <w:tcPr>
            <w:tcW w:w="4677" w:type="dxa"/>
            <w:gridSpan w:val="8"/>
            <w:tcBorders>
              <w:bottom w:val="single" w:sz="4" w:space="0" w:color="auto"/>
            </w:tcBorders>
          </w:tcPr>
          <w:p w14:paraId="590F4869" w14:textId="77777777" w:rsidR="00154C39" w:rsidRDefault="006956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59D450" w14:textId="77777777" w:rsidR="00154C39" w:rsidRDefault="006956A6">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332D7AF" w14:textId="77777777" w:rsidR="00154C39" w:rsidRDefault="006956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4C39" w14:paraId="2E4D892A" w14:textId="77777777" w:rsidTr="00781245">
        <w:tc>
          <w:tcPr>
            <w:tcW w:w="1843" w:type="dxa"/>
          </w:tcPr>
          <w:p w14:paraId="53E42DF2" w14:textId="77777777" w:rsidR="00154C39" w:rsidRDefault="00154C39">
            <w:pPr>
              <w:pStyle w:val="CRCoverPage"/>
              <w:spacing w:after="0"/>
              <w:rPr>
                <w:b/>
                <w:i/>
                <w:noProof/>
                <w:sz w:val="8"/>
                <w:szCs w:val="8"/>
              </w:rPr>
            </w:pPr>
          </w:p>
        </w:tc>
        <w:tc>
          <w:tcPr>
            <w:tcW w:w="7797" w:type="dxa"/>
            <w:gridSpan w:val="10"/>
          </w:tcPr>
          <w:p w14:paraId="73C3818A" w14:textId="77777777" w:rsidR="00154C39" w:rsidRDefault="00154C39">
            <w:pPr>
              <w:pStyle w:val="CRCoverPage"/>
              <w:spacing w:after="0"/>
              <w:rPr>
                <w:noProof/>
                <w:sz w:val="8"/>
                <w:szCs w:val="8"/>
              </w:rPr>
            </w:pPr>
          </w:p>
        </w:tc>
      </w:tr>
      <w:tr w:rsidR="00154C39" w14:paraId="2F55E255" w14:textId="77777777" w:rsidTr="00D03077">
        <w:trPr>
          <w:trHeight w:val="3839"/>
        </w:trPr>
        <w:tc>
          <w:tcPr>
            <w:tcW w:w="2694" w:type="dxa"/>
            <w:gridSpan w:val="2"/>
            <w:tcBorders>
              <w:top w:val="single" w:sz="4" w:space="0" w:color="auto"/>
              <w:left w:val="single" w:sz="4" w:space="0" w:color="auto"/>
            </w:tcBorders>
          </w:tcPr>
          <w:p w14:paraId="6F93D7D0" w14:textId="77777777" w:rsidR="00154C39" w:rsidRDefault="006956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9724B4" w14:textId="77777777" w:rsidR="0071209A" w:rsidRPr="0071209A" w:rsidRDefault="0071209A" w:rsidP="0071209A">
            <w:pPr>
              <w:overflowPunct w:val="0"/>
              <w:autoSpaceDE w:val="0"/>
              <w:autoSpaceDN w:val="0"/>
              <w:adjustRightInd w:val="0"/>
              <w:textAlignment w:val="baseline"/>
              <w:rPr>
                <w:rFonts w:eastAsia="等线"/>
                <w:color w:val="000000"/>
                <w:lang w:eastAsia="ja-JP"/>
              </w:rPr>
            </w:pPr>
            <w:r w:rsidRPr="0071209A">
              <w:rPr>
                <w:rFonts w:eastAsia="等线"/>
                <w:color w:val="000000"/>
                <w:lang w:eastAsia="ja-JP"/>
              </w:rPr>
              <w:t>In the existing 3GPP defined satellite access in 5GS (before Rel-18), the UE shall support NR(Satellite) to access 3GPP network via satellite, and the satellite NG-RAN is a NG-RAN which uses NR(Satellite) in providing satellite access to UEs.</w:t>
            </w:r>
          </w:p>
          <w:p w14:paraId="5567CEA7" w14:textId="77777777" w:rsidR="0071209A" w:rsidRPr="0071209A" w:rsidRDefault="0071209A" w:rsidP="0071209A">
            <w:pPr>
              <w:overflowPunct w:val="0"/>
              <w:autoSpaceDE w:val="0"/>
              <w:autoSpaceDN w:val="0"/>
              <w:adjustRightInd w:val="0"/>
              <w:textAlignment w:val="baseline"/>
              <w:rPr>
                <w:rFonts w:eastAsia="等线"/>
                <w:noProof/>
                <w:color w:val="000000"/>
                <w:lang w:eastAsia="ko-KR"/>
              </w:rPr>
            </w:pPr>
            <w:r w:rsidRPr="0071209A">
              <w:rPr>
                <w:rFonts w:eastAsia="等线" w:hint="eastAsia"/>
                <w:color w:val="000000"/>
                <w:lang w:eastAsia="ja-JP"/>
              </w:rPr>
              <w:t>T</w:t>
            </w:r>
            <w:r w:rsidRPr="0071209A">
              <w:rPr>
                <w:rFonts w:eastAsia="等线"/>
                <w:color w:val="000000"/>
                <w:lang w:eastAsia="ja-JP"/>
              </w:rPr>
              <w:t>here is a service requirement</w:t>
            </w:r>
            <w:r w:rsidRPr="0071209A">
              <w:rPr>
                <w:rFonts w:eastAsia="等线"/>
                <w:noProof/>
                <w:color w:val="000000"/>
                <w:lang w:eastAsia="ko-KR"/>
              </w:rPr>
              <w:t xml:space="preserve"> in Stage1 TS22.261(v18.6.1) ‘Service requirements for the 5G system’:</w:t>
            </w:r>
          </w:p>
          <w:p w14:paraId="0A6FBE87" w14:textId="77777777" w:rsidR="0071209A" w:rsidRPr="0071209A" w:rsidRDefault="0071209A" w:rsidP="0071209A">
            <w:pPr>
              <w:overflowPunct w:val="0"/>
              <w:autoSpaceDE w:val="0"/>
              <w:autoSpaceDN w:val="0"/>
              <w:adjustRightInd w:val="0"/>
              <w:textAlignment w:val="baseline"/>
              <w:rPr>
                <w:rFonts w:eastAsia="等线"/>
                <w:i/>
                <w:noProof/>
                <w:color w:val="000000"/>
                <w:lang w:eastAsia="ko-KR"/>
              </w:rPr>
            </w:pPr>
            <w:r w:rsidRPr="0071209A">
              <w:rPr>
                <w:rFonts w:eastAsia="等线" w:hint="eastAsia"/>
                <w:i/>
                <w:noProof/>
                <w:color w:val="000000"/>
                <w:lang w:eastAsia="ko-KR"/>
              </w:rPr>
              <w:t>“</w:t>
            </w:r>
            <w:r w:rsidRPr="0071209A">
              <w:rPr>
                <w:rFonts w:eastAsia="等线"/>
                <w:i/>
                <w:noProof/>
                <w:color w:val="000000"/>
                <w:lang w:eastAsia="ko-KR"/>
              </w:rPr>
              <w:t xml:space="preserve">A 5G system with satellite access shall support different configurations where the radio access network is either a satellite NG-RAN or a </w:t>
            </w:r>
            <w:r w:rsidRPr="0071209A">
              <w:rPr>
                <w:rFonts w:eastAsia="等线"/>
                <w:i/>
                <w:noProof/>
                <w:color w:val="000000"/>
                <w:highlight w:val="yellow"/>
                <w:lang w:eastAsia="ko-KR"/>
              </w:rPr>
              <w:t>non-3GPP satellite access network</w:t>
            </w:r>
            <w:r w:rsidRPr="0071209A">
              <w:rPr>
                <w:rFonts w:eastAsia="等线"/>
                <w:i/>
                <w:noProof/>
                <w:color w:val="000000"/>
                <w:lang w:eastAsia="ko-KR"/>
              </w:rPr>
              <w:t>, or both.”</w:t>
            </w:r>
          </w:p>
          <w:p w14:paraId="15CB3250" w14:textId="4395B682" w:rsidR="00486836" w:rsidRPr="0071209A" w:rsidRDefault="0071209A" w:rsidP="0071209A">
            <w:pPr>
              <w:overflowPunct w:val="0"/>
              <w:autoSpaceDE w:val="0"/>
              <w:autoSpaceDN w:val="0"/>
              <w:adjustRightInd w:val="0"/>
              <w:textAlignment w:val="baseline"/>
              <w:rPr>
                <w:rFonts w:eastAsia="等线"/>
                <w:noProof/>
                <w:color w:val="000000"/>
                <w:lang w:eastAsia="ko-KR"/>
              </w:rPr>
            </w:pPr>
            <w:r w:rsidRPr="0071209A">
              <w:rPr>
                <w:rFonts w:eastAsia="等线"/>
                <w:noProof/>
                <w:color w:val="000000"/>
                <w:lang w:eastAsia="ko-KR"/>
              </w:rPr>
              <w:t>How to support satellite access as non-3GPP access network in 5GS needs to be specified in Rel-18 according to the Rel-18 stage1 service requirement.</w:t>
            </w:r>
          </w:p>
        </w:tc>
      </w:tr>
      <w:tr w:rsidR="00154C39" w14:paraId="4454E562" w14:textId="77777777" w:rsidTr="00781245">
        <w:tc>
          <w:tcPr>
            <w:tcW w:w="2694" w:type="dxa"/>
            <w:gridSpan w:val="2"/>
            <w:tcBorders>
              <w:left w:val="single" w:sz="4" w:space="0" w:color="auto"/>
            </w:tcBorders>
          </w:tcPr>
          <w:p w14:paraId="0CD8A45C" w14:textId="790E36EB" w:rsidR="00154C39" w:rsidRDefault="00154C39">
            <w:pPr>
              <w:pStyle w:val="CRCoverPage"/>
              <w:spacing w:after="0"/>
              <w:rPr>
                <w:b/>
                <w:i/>
                <w:noProof/>
                <w:sz w:val="8"/>
                <w:szCs w:val="8"/>
              </w:rPr>
            </w:pPr>
          </w:p>
        </w:tc>
        <w:tc>
          <w:tcPr>
            <w:tcW w:w="6946" w:type="dxa"/>
            <w:gridSpan w:val="9"/>
            <w:tcBorders>
              <w:right w:val="single" w:sz="4" w:space="0" w:color="auto"/>
            </w:tcBorders>
          </w:tcPr>
          <w:p w14:paraId="6E2609DA" w14:textId="77777777" w:rsidR="00154C39" w:rsidRDefault="00154C39">
            <w:pPr>
              <w:pStyle w:val="CRCoverPage"/>
              <w:spacing w:after="0"/>
              <w:rPr>
                <w:noProof/>
                <w:sz w:val="8"/>
                <w:szCs w:val="8"/>
              </w:rPr>
            </w:pPr>
          </w:p>
        </w:tc>
      </w:tr>
      <w:tr w:rsidR="00154C39" w14:paraId="17C9F0BB" w14:textId="77777777" w:rsidTr="00781245">
        <w:tc>
          <w:tcPr>
            <w:tcW w:w="2694" w:type="dxa"/>
            <w:gridSpan w:val="2"/>
            <w:tcBorders>
              <w:left w:val="single" w:sz="4" w:space="0" w:color="auto"/>
            </w:tcBorders>
          </w:tcPr>
          <w:p w14:paraId="07F0BDBE" w14:textId="77777777" w:rsidR="00154C39" w:rsidRDefault="006956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AD29" w14:textId="7E707B60" w:rsidR="00303EE6" w:rsidRDefault="00453936" w:rsidP="00955866">
            <w:pPr>
              <w:pStyle w:val="CRCoverPage"/>
              <w:spacing w:after="0"/>
              <w:rPr>
                <w:lang w:eastAsia="ko-KR"/>
              </w:rPr>
            </w:pPr>
            <w:r w:rsidRPr="00453936">
              <w:rPr>
                <w:rFonts w:eastAsia="Malgun Gothic" w:cs="Arial"/>
                <w:lang w:eastAsia="ko-KR"/>
              </w:rPr>
              <w:t>§</w:t>
            </w:r>
            <w:r w:rsidR="001551E5" w:rsidRPr="00140E21">
              <w:rPr>
                <w:noProof/>
              </w:rPr>
              <w:t>4.12.2.2</w:t>
            </w:r>
            <w:r w:rsidR="001551E5">
              <w:rPr>
                <w:noProof/>
              </w:rPr>
              <w:t xml:space="preserve">, </w:t>
            </w:r>
            <w:r w:rsidR="001551E5" w:rsidRPr="001551E5">
              <w:rPr>
                <w:rFonts w:eastAsia="Malgun Gothic" w:cs="Arial"/>
                <w:lang w:eastAsia="ko-KR"/>
              </w:rPr>
              <w:t>4.12a.2.2</w:t>
            </w:r>
          </w:p>
          <w:p w14:paraId="26BB7A5A" w14:textId="0C3CF314" w:rsidR="00777DE6" w:rsidRDefault="00303EE6" w:rsidP="00D124A8">
            <w:pPr>
              <w:pStyle w:val="CRCoverPage"/>
              <w:spacing w:after="0"/>
              <w:ind w:firstLineChars="50" w:firstLine="100"/>
            </w:pPr>
            <w:r>
              <w:rPr>
                <w:lang w:eastAsia="ko-KR"/>
              </w:rPr>
              <w:t xml:space="preserve">- </w:t>
            </w:r>
            <w:r w:rsidR="001551E5">
              <w:rPr>
                <w:lang w:eastAsia="ko-KR"/>
              </w:rPr>
              <w:t>Add RAT Type of untrusted/trusted non-3GPP access with the example of satellite in</w:t>
            </w:r>
            <w:r w:rsidR="00E67CA1">
              <w:rPr>
                <w:lang w:eastAsia="ko-KR"/>
              </w:rPr>
              <w:t>to</w:t>
            </w:r>
            <w:r w:rsidR="001551E5">
              <w:rPr>
                <w:lang w:eastAsia="ko-KR"/>
              </w:rPr>
              <w:t xml:space="preserve"> the registration </w:t>
            </w:r>
            <w:r w:rsidR="001551E5">
              <w:rPr>
                <w:lang w:eastAsia="ko-KR"/>
              </w:rPr>
              <w:t>procedures</w:t>
            </w:r>
            <w:r w:rsidR="001551E5">
              <w:rPr>
                <w:lang w:eastAsia="ko-KR"/>
              </w:rPr>
              <w:t xml:space="preserve"> of </w:t>
            </w:r>
            <w:r w:rsidR="001551E5">
              <w:rPr>
                <w:lang w:eastAsia="ko-KR"/>
              </w:rPr>
              <w:t>untrusted/trusted</w:t>
            </w:r>
            <w:r w:rsidR="001551E5">
              <w:rPr>
                <w:lang w:eastAsia="ko-KR"/>
              </w:rPr>
              <w:t xml:space="preserve"> </w:t>
            </w:r>
            <w:r w:rsidR="001551E5">
              <w:rPr>
                <w:lang w:eastAsia="ko-KR"/>
              </w:rPr>
              <w:t>non-3GPP access to 5GC</w:t>
            </w:r>
            <w:r w:rsidR="001551E5">
              <w:rPr>
                <w:lang w:eastAsia="ko-KR"/>
              </w:rPr>
              <w:t>.</w:t>
            </w:r>
            <w:bookmarkStart w:id="1" w:name="_GoBack"/>
            <w:bookmarkEnd w:id="1"/>
          </w:p>
          <w:p w14:paraId="0AEFB24F" w14:textId="77777777" w:rsidR="00955866" w:rsidRDefault="00955866" w:rsidP="007F4FDA">
            <w:pPr>
              <w:pStyle w:val="CRCoverPage"/>
              <w:spacing w:after="0"/>
              <w:rPr>
                <w:rFonts w:eastAsia="Malgun Gothic" w:cs="Arial"/>
                <w:lang w:eastAsia="ko-KR"/>
              </w:rPr>
            </w:pPr>
          </w:p>
          <w:p w14:paraId="0EE58FCA" w14:textId="43D6788C" w:rsidR="00EA115F" w:rsidRPr="008A5126" w:rsidRDefault="00EA115F" w:rsidP="00D124A8">
            <w:pPr>
              <w:pStyle w:val="CRCoverPage"/>
              <w:spacing w:after="0"/>
              <w:ind w:firstLineChars="50" w:firstLine="100"/>
              <w:rPr>
                <w:rFonts w:hint="eastAsia"/>
                <w:noProof/>
                <w:lang w:eastAsia="ko-KR"/>
              </w:rPr>
            </w:pPr>
          </w:p>
        </w:tc>
      </w:tr>
      <w:tr w:rsidR="00154C39" w14:paraId="1A171414" w14:textId="77777777" w:rsidTr="00781245">
        <w:tc>
          <w:tcPr>
            <w:tcW w:w="2694" w:type="dxa"/>
            <w:gridSpan w:val="2"/>
            <w:tcBorders>
              <w:left w:val="single" w:sz="4" w:space="0" w:color="auto"/>
            </w:tcBorders>
          </w:tcPr>
          <w:p w14:paraId="39250030" w14:textId="7FB02D08" w:rsidR="00154C39" w:rsidRDefault="00154C39">
            <w:pPr>
              <w:pStyle w:val="CRCoverPage"/>
              <w:spacing w:after="0"/>
              <w:rPr>
                <w:b/>
                <w:i/>
                <w:noProof/>
                <w:sz w:val="8"/>
                <w:szCs w:val="8"/>
              </w:rPr>
            </w:pPr>
          </w:p>
        </w:tc>
        <w:tc>
          <w:tcPr>
            <w:tcW w:w="6946" w:type="dxa"/>
            <w:gridSpan w:val="9"/>
            <w:tcBorders>
              <w:right w:val="single" w:sz="4" w:space="0" w:color="auto"/>
            </w:tcBorders>
          </w:tcPr>
          <w:p w14:paraId="5B850B80" w14:textId="77777777" w:rsidR="00154C39" w:rsidRDefault="00154C39">
            <w:pPr>
              <w:pStyle w:val="CRCoverPage"/>
              <w:spacing w:after="0"/>
              <w:rPr>
                <w:noProof/>
                <w:sz w:val="8"/>
                <w:szCs w:val="8"/>
              </w:rPr>
            </w:pPr>
          </w:p>
        </w:tc>
      </w:tr>
      <w:tr w:rsidR="00154C39" w14:paraId="27BE9AC6" w14:textId="77777777" w:rsidTr="00781245">
        <w:tc>
          <w:tcPr>
            <w:tcW w:w="2694" w:type="dxa"/>
            <w:gridSpan w:val="2"/>
            <w:tcBorders>
              <w:left w:val="single" w:sz="4" w:space="0" w:color="auto"/>
              <w:bottom w:val="single" w:sz="4" w:space="0" w:color="auto"/>
            </w:tcBorders>
          </w:tcPr>
          <w:p w14:paraId="026A104C" w14:textId="77777777" w:rsidR="00154C39" w:rsidRDefault="006956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9FFDC99" w14:textId="314E1828" w:rsidR="00154C39" w:rsidRDefault="0071209A" w:rsidP="0071209A">
            <w:pPr>
              <w:pStyle w:val="CRCoverPage"/>
              <w:spacing w:after="0"/>
              <w:ind w:left="100"/>
              <w:rPr>
                <w:noProof/>
                <w:lang w:eastAsia="ko-KR"/>
              </w:rPr>
            </w:pPr>
            <w:r>
              <w:rPr>
                <w:noProof/>
                <w:lang w:eastAsia="ko-KR"/>
              </w:rPr>
              <w:t xml:space="preserve">The stage-1 requirement is not </w:t>
            </w:r>
            <w:r w:rsidRPr="0071209A">
              <w:rPr>
                <w:noProof/>
                <w:lang w:eastAsia="ko-KR"/>
              </w:rPr>
              <w:t>realize</w:t>
            </w:r>
            <w:r>
              <w:rPr>
                <w:noProof/>
                <w:lang w:eastAsia="ko-KR"/>
              </w:rPr>
              <w:t>d in stage-2.</w:t>
            </w:r>
          </w:p>
        </w:tc>
      </w:tr>
      <w:tr w:rsidR="00154C39" w14:paraId="0C750670" w14:textId="77777777" w:rsidTr="00781245">
        <w:tc>
          <w:tcPr>
            <w:tcW w:w="2694" w:type="dxa"/>
            <w:gridSpan w:val="2"/>
          </w:tcPr>
          <w:p w14:paraId="56446975" w14:textId="77777777" w:rsidR="00154C39" w:rsidRDefault="00154C39">
            <w:pPr>
              <w:pStyle w:val="CRCoverPage"/>
              <w:spacing w:after="0"/>
              <w:rPr>
                <w:b/>
                <w:i/>
                <w:noProof/>
                <w:sz w:val="8"/>
                <w:szCs w:val="8"/>
              </w:rPr>
            </w:pPr>
          </w:p>
        </w:tc>
        <w:tc>
          <w:tcPr>
            <w:tcW w:w="6946" w:type="dxa"/>
            <w:gridSpan w:val="9"/>
          </w:tcPr>
          <w:p w14:paraId="198E8AF1" w14:textId="77777777" w:rsidR="00154C39" w:rsidRDefault="00154C39">
            <w:pPr>
              <w:pStyle w:val="CRCoverPage"/>
              <w:spacing w:after="0"/>
              <w:rPr>
                <w:noProof/>
                <w:sz w:val="8"/>
                <w:szCs w:val="8"/>
              </w:rPr>
            </w:pPr>
          </w:p>
        </w:tc>
      </w:tr>
      <w:tr w:rsidR="00154C39" w14:paraId="6B4D9741" w14:textId="77777777" w:rsidTr="00781245">
        <w:tc>
          <w:tcPr>
            <w:tcW w:w="2694" w:type="dxa"/>
            <w:gridSpan w:val="2"/>
            <w:tcBorders>
              <w:top w:val="single" w:sz="4" w:space="0" w:color="auto"/>
              <w:left w:val="single" w:sz="4" w:space="0" w:color="auto"/>
            </w:tcBorders>
          </w:tcPr>
          <w:p w14:paraId="0084A3B9" w14:textId="77777777" w:rsidR="00154C39" w:rsidRDefault="006956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89AA0C" w14:textId="20E6A61F" w:rsidR="00154C39" w:rsidRDefault="001551E5" w:rsidP="000C7BA4">
            <w:pPr>
              <w:pStyle w:val="CRCoverPage"/>
              <w:spacing w:after="0"/>
              <w:ind w:left="100"/>
              <w:rPr>
                <w:noProof/>
                <w:lang w:eastAsia="ko-KR"/>
              </w:rPr>
            </w:pPr>
            <w:r w:rsidRPr="00140E21">
              <w:rPr>
                <w:noProof/>
              </w:rPr>
              <w:t>4.12.2.2</w:t>
            </w:r>
            <w:r>
              <w:rPr>
                <w:noProof/>
              </w:rPr>
              <w:t xml:space="preserve">, </w:t>
            </w:r>
            <w:r w:rsidRPr="001551E5">
              <w:rPr>
                <w:rFonts w:eastAsia="Malgun Gothic" w:cs="Arial"/>
                <w:lang w:eastAsia="ko-KR"/>
              </w:rPr>
              <w:t>4.12a.2.2</w:t>
            </w:r>
          </w:p>
        </w:tc>
      </w:tr>
      <w:tr w:rsidR="00154C39" w14:paraId="09FAD8DC" w14:textId="77777777" w:rsidTr="00781245">
        <w:tc>
          <w:tcPr>
            <w:tcW w:w="2694" w:type="dxa"/>
            <w:gridSpan w:val="2"/>
            <w:tcBorders>
              <w:left w:val="single" w:sz="4" w:space="0" w:color="auto"/>
            </w:tcBorders>
          </w:tcPr>
          <w:p w14:paraId="1AB07899" w14:textId="77777777" w:rsidR="00154C39" w:rsidRDefault="00154C39">
            <w:pPr>
              <w:pStyle w:val="CRCoverPage"/>
              <w:spacing w:after="0"/>
              <w:rPr>
                <w:b/>
                <w:i/>
                <w:noProof/>
                <w:sz w:val="8"/>
                <w:szCs w:val="8"/>
              </w:rPr>
            </w:pPr>
          </w:p>
        </w:tc>
        <w:tc>
          <w:tcPr>
            <w:tcW w:w="6946" w:type="dxa"/>
            <w:gridSpan w:val="9"/>
            <w:tcBorders>
              <w:right w:val="single" w:sz="4" w:space="0" w:color="auto"/>
            </w:tcBorders>
          </w:tcPr>
          <w:p w14:paraId="7F0F5347" w14:textId="77777777" w:rsidR="00154C39" w:rsidRDefault="00154C39">
            <w:pPr>
              <w:pStyle w:val="CRCoverPage"/>
              <w:spacing w:after="0"/>
              <w:rPr>
                <w:noProof/>
                <w:sz w:val="8"/>
                <w:szCs w:val="8"/>
              </w:rPr>
            </w:pPr>
          </w:p>
        </w:tc>
      </w:tr>
      <w:tr w:rsidR="00154C39" w14:paraId="7B98F204" w14:textId="77777777" w:rsidTr="00781245">
        <w:tc>
          <w:tcPr>
            <w:tcW w:w="2694" w:type="dxa"/>
            <w:gridSpan w:val="2"/>
            <w:tcBorders>
              <w:left w:val="single" w:sz="4" w:space="0" w:color="auto"/>
            </w:tcBorders>
          </w:tcPr>
          <w:p w14:paraId="775E3261" w14:textId="77777777" w:rsidR="00154C39" w:rsidRDefault="00154C3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BFB7DC" w14:textId="77777777" w:rsidR="00154C39" w:rsidRDefault="006956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FD603F" w14:textId="77777777" w:rsidR="00154C39" w:rsidRDefault="006956A6">
            <w:pPr>
              <w:pStyle w:val="CRCoverPage"/>
              <w:spacing w:after="0"/>
              <w:jc w:val="center"/>
              <w:rPr>
                <w:b/>
                <w:caps/>
                <w:noProof/>
              </w:rPr>
            </w:pPr>
            <w:r>
              <w:rPr>
                <w:b/>
                <w:caps/>
                <w:noProof/>
              </w:rPr>
              <w:t>N</w:t>
            </w:r>
          </w:p>
        </w:tc>
        <w:tc>
          <w:tcPr>
            <w:tcW w:w="2977" w:type="dxa"/>
            <w:gridSpan w:val="4"/>
          </w:tcPr>
          <w:p w14:paraId="3F6204F6" w14:textId="77777777" w:rsidR="00154C39" w:rsidRDefault="00154C3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65346C" w14:textId="77777777" w:rsidR="00154C39" w:rsidRDefault="00154C39">
            <w:pPr>
              <w:pStyle w:val="CRCoverPage"/>
              <w:spacing w:after="0"/>
              <w:ind w:left="99"/>
              <w:rPr>
                <w:noProof/>
              </w:rPr>
            </w:pPr>
          </w:p>
        </w:tc>
      </w:tr>
      <w:tr w:rsidR="00154C39" w14:paraId="6526FD13" w14:textId="77777777" w:rsidTr="00781245">
        <w:tc>
          <w:tcPr>
            <w:tcW w:w="2694" w:type="dxa"/>
            <w:gridSpan w:val="2"/>
            <w:tcBorders>
              <w:left w:val="single" w:sz="4" w:space="0" w:color="auto"/>
            </w:tcBorders>
          </w:tcPr>
          <w:p w14:paraId="35897B0A" w14:textId="77777777" w:rsidR="00154C39" w:rsidRDefault="006956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420493" w14:textId="12E4D8C4" w:rsidR="00154C39" w:rsidRDefault="00154C39">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B6625A" w14:textId="705C90BF" w:rsidR="00154C39" w:rsidRDefault="004A58ED">
            <w:pPr>
              <w:pStyle w:val="CRCoverPage"/>
              <w:spacing w:after="0"/>
              <w:jc w:val="center"/>
              <w:rPr>
                <w:b/>
                <w:caps/>
                <w:noProof/>
                <w:lang w:eastAsia="ko-KR"/>
              </w:rPr>
            </w:pPr>
            <w:r>
              <w:rPr>
                <w:rFonts w:hint="eastAsia"/>
                <w:b/>
                <w:caps/>
                <w:noProof/>
                <w:lang w:eastAsia="ko-KR"/>
              </w:rPr>
              <w:t>x</w:t>
            </w:r>
          </w:p>
        </w:tc>
        <w:tc>
          <w:tcPr>
            <w:tcW w:w="2977" w:type="dxa"/>
            <w:gridSpan w:val="4"/>
          </w:tcPr>
          <w:p w14:paraId="38E806B7" w14:textId="77777777" w:rsidR="00154C39" w:rsidRDefault="006956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566329" w14:textId="29FDCBBB" w:rsidR="00154C39" w:rsidRDefault="004A58ED" w:rsidP="006B550E">
            <w:pPr>
              <w:pStyle w:val="CRCoverPage"/>
              <w:spacing w:after="0"/>
              <w:ind w:left="99"/>
              <w:rPr>
                <w:noProof/>
              </w:rPr>
            </w:pPr>
            <w:r>
              <w:rPr>
                <w:noProof/>
              </w:rPr>
              <w:t>TS/TR ... CR ...</w:t>
            </w:r>
          </w:p>
        </w:tc>
      </w:tr>
      <w:tr w:rsidR="00154C39" w14:paraId="4CE756BE" w14:textId="77777777" w:rsidTr="00781245">
        <w:tc>
          <w:tcPr>
            <w:tcW w:w="2694" w:type="dxa"/>
            <w:gridSpan w:val="2"/>
            <w:tcBorders>
              <w:left w:val="single" w:sz="4" w:space="0" w:color="auto"/>
            </w:tcBorders>
          </w:tcPr>
          <w:p w14:paraId="23C7B24C" w14:textId="77777777" w:rsidR="00154C39" w:rsidRDefault="006956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D2C5" w14:textId="77777777" w:rsidR="00154C39" w:rsidRDefault="00154C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59C24" w14:textId="175A4022" w:rsidR="00154C39" w:rsidRDefault="00786A76">
            <w:pPr>
              <w:pStyle w:val="CRCoverPage"/>
              <w:spacing w:after="0"/>
              <w:jc w:val="center"/>
              <w:rPr>
                <w:b/>
                <w:caps/>
                <w:noProof/>
                <w:lang w:eastAsia="ko-KR"/>
              </w:rPr>
            </w:pPr>
            <w:r>
              <w:rPr>
                <w:rFonts w:hint="eastAsia"/>
                <w:b/>
                <w:caps/>
                <w:noProof/>
                <w:lang w:eastAsia="ko-KR"/>
              </w:rPr>
              <w:t>x</w:t>
            </w:r>
          </w:p>
        </w:tc>
        <w:tc>
          <w:tcPr>
            <w:tcW w:w="2977" w:type="dxa"/>
            <w:gridSpan w:val="4"/>
          </w:tcPr>
          <w:p w14:paraId="21140359" w14:textId="77777777" w:rsidR="00154C39" w:rsidRDefault="006956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D120E3" w14:textId="77777777" w:rsidR="00154C39" w:rsidRDefault="006956A6">
            <w:pPr>
              <w:pStyle w:val="CRCoverPage"/>
              <w:spacing w:after="0"/>
              <w:ind w:left="99"/>
              <w:rPr>
                <w:noProof/>
              </w:rPr>
            </w:pPr>
            <w:r>
              <w:rPr>
                <w:noProof/>
              </w:rPr>
              <w:t xml:space="preserve">TS/TR ... CR ... </w:t>
            </w:r>
          </w:p>
        </w:tc>
      </w:tr>
      <w:tr w:rsidR="00154C39" w14:paraId="30C76C50" w14:textId="77777777" w:rsidTr="00781245">
        <w:tc>
          <w:tcPr>
            <w:tcW w:w="2694" w:type="dxa"/>
            <w:gridSpan w:val="2"/>
            <w:tcBorders>
              <w:left w:val="single" w:sz="4" w:space="0" w:color="auto"/>
            </w:tcBorders>
          </w:tcPr>
          <w:p w14:paraId="61F78C4A" w14:textId="77777777" w:rsidR="00154C39" w:rsidRDefault="006956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CDE7D8" w14:textId="77777777" w:rsidR="00154C39" w:rsidRDefault="00154C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43811" w14:textId="7C5B0E12" w:rsidR="00154C39" w:rsidRDefault="00786A76">
            <w:pPr>
              <w:pStyle w:val="CRCoverPage"/>
              <w:spacing w:after="0"/>
              <w:jc w:val="center"/>
              <w:rPr>
                <w:b/>
                <w:caps/>
                <w:noProof/>
                <w:lang w:eastAsia="ko-KR"/>
              </w:rPr>
            </w:pPr>
            <w:r>
              <w:rPr>
                <w:rFonts w:hint="eastAsia"/>
                <w:b/>
                <w:caps/>
                <w:noProof/>
                <w:lang w:eastAsia="ko-KR"/>
              </w:rPr>
              <w:t>x</w:t>
            </w:r>
          </w:p>
        </w:tc>
        <w:tc>
          <w:tcPr>
            <w:tcW w:w="2977" w:type="dxa"/>
            <w:gridSpan w:val="4"/>
          </w:tcPr>
          <w:p w14:paraId="22279B8D" w14:textId="77777777" w:rsidR="00154C39" w:rsidRDefault="006956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872C9D" w14:textId="77777777" w:rsidR="00154C39" w:rsidRDefault="006956A6">
            <w:pPr>
              <w:pStyle w:val="CRCoverPage"/>
              <w:spacing w:after="0"/>
              <w:ind w:left="99"/>
              <w:rPr>
                <w:noProof/>
              </w:rPr>
            </w:pPr>
            <w:r>
              <w:rPr>
                <w:noProof/>
              </w:rPr>
              <w:t xml:space="preserve">TS/TR ... CR ... </w:t>
            </w:r>
          </w:p>
        </w:tc>
      </w:tr>
      <w:tr w:rsidR="00154C39" w14:paraId="3EA995D2" w14:textId="77777777" w:rsidTr="00781245">
        <w:tc>
          <w:tcPr>
            <w:tcW w:w="2694" w:type="dxa"/>
            <w:gridSpan w:val="2"/>
            <w:tcBorders>
              <w:left w:val="single" w:sz="4" w:space="0" w:color="auto"/>
            </w:tcBorders>
          </w:tcPr>
          <w:p w14:paraId="6D92F467" w14:textId="77777777" w:rsidR="00154C39" w:rsidRDefault="00154C39">
            <w:pPr>
              <w:pStyle w:val="CRCoverPage"/>
              <w:spacing w:after="0"/>
              <w:rPr>
                <w:b/>
                <w:i/>
                <w:noProof/>
              </w:rPr>
            </w:pPr>
          </w:p>
        </w:tc>
        <w:tc>
          <w:tcPr>
            <w:tcW w:w="6946" w:type="dxa"/>
            <w:gridSpan w:val="9"/>
            <w:tcBorders>
              <w:right w:val="single" w:sz="4" w:space="0" w:color="auto"/>
            </w:tcBorders>
          </w:tcPr>
          <w:p w14:paraId="39B70E3A" w14:textId="77777777" w:rsidR="00154C39" w:rsidRDefault="00154C39">
            <w:pPr>
              <w:pStyle w:val="CRCoverPage"/>
              <w:spacing w:after="0"/>
              <w:rPr>
                <w:noProof/>
              </w:rPr>
            </w:pPr>
          </w:p>
        </w:tc>
      </w:tr>
      <w:tr w:rsidR="00154C39" w14:paraId="39200A24" w14:textId="77777777" w:rsidTr="00781245">
        <w:tc>
          <w:tcPr>
            <w:tcW w:w="2694" w:type="dxa"/>
            <w:gridSpan w:val="2"/>
            <w:tcBorders>
              <w:left w:val="single" w:sz="4" w:space="0" w:color="auto"/>
              <w:bottom w:val="single" w:sz="4" w:space="0" w:color="auto"/>
            </w:tcBorders>
          </w:tcPr>
          <w:p w14:paraId="0AE56F76" w14:textId="77777777" w:rsidR="00154C39" w:rsidRDefault="006956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F1B100" w14:textId="77777777" w:rsidR="00154C39" w:rsidRDefault="00154C39">
            <w:pPr>
              <w:pStyle w:val="CRCoverPage"/>
              <w:spacing w:after="0"/>
              <w:ind w:left="100"/>
              <w:rPr>
                <w:noProof/>
              </w:rPr>
            </w:pPr>
          </w:p>
        </w:tc>
      </w:tr>
      <w:tr w:rsidR="00154C39" w14:paraId="3A2EF824" w14:textId="77777777" w:rsidTr="00781245">
        <w:tc>
          <w:tcPr>
            <w:tcW w:w="2694" w:type="dxa"/>
            <w:gridSpan w:val="2"/>
            <w:tcBorders>
              <w:top w:val="single" w:sz="4" w:space="0" w:color="auto"/>
              <w:bottom w:val="single" w:sz="4" w:space="0" w:color="auto"/>
            </w:tcBorders>
          </w:tcPr>
          <w:p w14:paraId="1D31E950" w14:textId="77777777" w:rsidR="00154C39" w:rsidRDefault="00154C3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D05A90" w14:textId="77777777" w:rsidR="00154C39" w:rsidRDefault="00154C39">
            <w:pPr>
              <w:pStyle w:val="CRCoverPage"/>
              <w:spacing w:after="0"/>
              <w:ind w:left="100"/>
              <w:rPr>
                <w:noProof/>
                <w:sz w:val="8"/>
                <w:szCs w:val="8"/>
              </w:rPr>
            </w:pPr>
          </w:p>
        </w:tc>
      </w:tr>
      <w:tr w:rsidR="00154C39" w14:paraId="3D2D0816" w14:textId="77777777" w:rsidTr="00781245">
        <w:tc>
          <w:tcPr>
            <w:tcW w:w="2694" w:type="dxa"/>
            <w:gridSpan w:val="2"/>
            <w:tcBorders>
              <w:top w:val="single" w:sz="4" w:space="0" w:color="auto"/>
              <w:left w:val="single" w:sz="4" w:space="0" w:color="auto"/>
              <w:bottom w:val="single" w:sz="4" w:space="0" w:color="auto"/>
            </w:tcBorders>
          </w:tcPr>
          <w:p w14:paraId="36F24EE7" w14:textId="77777777" w:rsidR="00154C39" w:rsidRDefault="006956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C9B4E2" w14:textId="46F1E302" w:rsidR="00931FA4" w:rsidRDefault="00931FA4">
            <w:pPr>
              <w:pStyle w:val="CRCoverPage"/>
              <w:spacing w:after="0"/>
              <w:ind w:left="100"/>
              <w:rPr>
                <w:noProof/>
                <w:lang w:eastAsia="ko-KR"/>
              </w:rPr>
            </w:pPr>
          </w:p>
        </w:tc>
      </w:tr>
    </w:tbl>
    <w:p w14:paraId="039C007F" w14:textId="77777777" w:rsidR="00154C39" w:rsidRDefault="00154C39">
      <w:pPr>
        <w:pStyle w:val="CRCoverPage"/>
        <w:spacing w:after="0"/>
        <w:rPr>
          <w:noProof/>
          <w:sz w:val="8"/>
          <w:szCs w:val="8"/>
        </w:rPr>
      </w:pPr>
    </w:p>
    <w:p w14:paraId="12CBCD13" w14:textId="77777777" w:rsidR="00154C39" w:rsidRDefault="00154C39">
      <w:pPr>
        <w:rPr>
          <w:noProof/>
        </w:rPr>
        <w:sectPr w:rsidR="00154C39">
          <w:headerReference w:type="even" r:id="rId11"/>
          <w:footnotePr>
            <w:numRestart w:val="eachSect"/>
          </w:footnotePr>
          <w:pgSz w:w="11907" w:h="16840" w:code="9"/>
          <w:pgMar w:top="1418" w:right="1134" w:bottom="1134" w:left="1134" w:header="680" w:footer="567" w:gutter="0"/>
          <w:cols w:space="720"/>
        </w:sectPr>
      </w:pPr>
    </w:p>
    <w:p w14:paraId="2F88ECCE" w14:textId="022527FD" w:rsidR="00F8561C" w:rsidRPr="000B1EF1" w:rsidRDefault="006956A6" w:rsidP="000B1EF1">
      <w:pPr>
        <w:pStyle w:val="StartEndofChange"/>
        <w:rPr>
          <w:rFonts w:eastAsiaTheme="minorEastAsia"/>
        </w:rPr>
      </w:pPr>
      <w:r>
        <w:rPr>
          <w:rFonts w:hint="eastAsia"/>
        </w:rPr>
        <w:lastRenderedPageBreak/>
        <w:t xml:space="preserve">* </w:t>
      </w:r>
      <w:r>
        <w:t xml:space="preserve">* * * </w:t>
      </w:r>
      <w:r>
        <w:rPr>
          <w:rFonts w:hint="eastAsia"/>
        </w:rPr>
        <w:t xml:space="preserve">Start of </w:t>
      </w:r>
      <w:r>
        <w:t>1st</w:t>
      </w:r>
      <w:r>
        <w:rPr>
          <w:rFonts w:hint="eastAsia"/>
        </w:rPr>
        <w:t xml:space="preserve"> </w:t>
      </w:r>
      <w:r w:rsidR="00B14378">
        <w:t>Change * * * *</w:t>
      </w:r>
      <w:bookmarkStart w:id="2" w:name="_Toc517048051"/>
      <w:bookmarkStart w:id="3" w:name="_Toc45003327"/>
      <w:bookmarkStart w:id="4" w:name="_Toc83206728"/>
      <w:bookmarkStart w:id="5" w:name="_Toc19171939"/>
      <w:bookmarkStart w:id="6" w:name="_Toc27844230"/>
      <w:bookmarkStart w:id="7" w:name="_Toc36134388"/>
      <w:bookmarkStart w:id="8" w:name="_Toc45176071"/>
      <w:bookmarkStart w:id="9" w:name="_Toc51762101"/>
      <w:bookmarkStart w:id="10" w:name="_Toc51762586"/>
      <w:bookmarkStart w:id="11" w:name="_Toc51763069"/>
      <w:bookmarkStart w:id="12" w:name="_Toc75348567"/>
    </w:p>
    <w:p w14:paraId="66B6B34A" w14:textId="77777777" w:rsidR="00D124A8" w:rsidRPr="00140E21" w:rsidRDefault="00D124A8" w:rsidP="00D124A8">
      <w:pPr>
        <w:pStyle w:val="4"/>
      </w:pPr>
      <w:bookmarkStart w:id="13" w:name="_Toc20149641"/>
      <w:bookmarkStart w:id="14" w:name="_Toc27846432"/>
      <w:bookmarkStart w:id="15" w:name="_Toc36187556"/>
      <w:bookmarkStart w:id="16" w:name="_Toc45183460"/>
      <w:bookmarkStart w:id="17" w:name="_Toc47342302"/>
      <w:bookmarkStart w:id="18" w:name="_Toc51769000"/>
      <w:bookmarkStart w:id="19" w:name="_Toc98856686"/>
      <w:bookmarkStart w:id="20" w:name="_Toc20204123"/>
      <w:bookmarkStart w:id="21" w:name="_Toc27894811"/>
      <w:bookmarkStart w:id="22" w:name="_Toc36191881"/>
      <w:bookmarkStart w:id="23" w:name="_Toc45192971"/>
      <w:bookmarkStart w:id="24" w:name="_Toc47592603"/>
      <w:bookmarkStart w:id="25" w:name="_Toc51834689"/>
      <w:bookmarkStart w:id="26" w:name="_Toc106193577"/>
      <w:bookmarkEnd w:id="2"/>
      <w:bookmarkEnd w:id="3"/>
      <w:bookmarkEnd w:id="4"/>
      <w:bookmarkEnd w:id="5"/>
      <w:bookmarkEnd w:id="6"/>
      <w:bookmarkEnd w:id="7"/>
      <w:bookmarkEnd w:id="8"/>
      <w:bookmarkEnd w:id="9"/>
      <w:bookmarkEnd w:id="10"/>
      <w:bookmarkEnd w:id="11"/>
      <w:bookmarkEnd w:id="12"/>
      <w:r w:rsidRPr="00140E21">
        <w:rPr>
          <w:noProof/>
        </w:rPr>
        <w:t>4.12.2.2</w:t>
      </w:r>
      <w:r w:rsidRPr="00140E21">
        <w:rPr>
          <w:noProof/>
        </w:rPr>
        <w:tab/>
        <w:t>Registration procedure for untrusted non-3GPP access</w:t>
      </w:r>
      <w:bookmarkEnd w:id="20"/>
      <w:bookmarkEnd w:id="21"/>
      <w:bookmarkEnd w:id="22"/>
      <w:bookmarkEnd w:id="23"/>
      <w:bookmarkEnd w:id="24"/>
      <w:bookmarkEnd w:id="25"/>
      <w:bookmarkEnd w:id="26"/>
    </w:p>
    <w:p w14:paraId="0A091433" w14:textId="77777777" w:rsidR="00D124A8" w:rsidRPr="00140E21" w:rsidRDefault="00D124A8" w:rsidP="00D124A8">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195894BD" w14:textId="77777777" w:rsidR="00D124A8" w:rsidRPr="00140E21" w:rsidRDefault="00D124A8" w:rsidP="00D124A8">
      <w:pPr>
        <w:pStyle w:val="TH"/>
      </w:pPr>
      <w:r w:rsidRPr="00140E21">
        <w:rPr>
          <w:rFonts w:eastAsia="Malgun Gothic"/>
          <w:b w:val="0"/>
        </w:rPr>
        <w:object w:dxaOrig="10605" w:dyaOrig="12075" w14:anchorId="794BA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489.7pt" o:ole="">
            <v:imagedata r:id="rId12" o:title=""/>
          </v:shape>
          <o:OLEObject Type="Embed" ProgID="Visio.Drawing.11" ShapeID="_x0000_i1025" DrawAspect="Content" ObjectID="_1721149824" r:id="rId13"/>
        </w:object>
      </w:r>
    </w:p>
    <w:p w14:paraId="764ED094" w14:textId="77777777" w:rsidR="00D124A8" w:rsidRPr="00140E21" w:rsidRDefault="00D124A8" w:rsidP="00D124A8">
      <w:pPr>
        <w:pStyle w:val="TF"/>
      </w:pPr>
      <w:r w:rsidRPr="00140E21">
        <w:t>Figure 4.12.2.2-1: Registration via untrusted non-3GPP access</w:t>
      </w:r>
    </w:p>
    <w:p w14:paraId="48A4A744" w14:textId="77777777" w:rsidR="00D124A8" w:rsidRPr="00140E21" w:rsidRDefault="00D124A8" w:rsidP="00D124A8">
      <w:pPr>
        <w:pStyle w:val="B1"/>
      </w:pPr>
      <w:r w:rsidRPr="00140E21">
        <w:t>1.</w:t>
      </w:r>
      <w:r w:rsidRPr="00140E21">
        <w:tab/>
        <w:t xml:space="preserve">The UE connects to an untrusted non-3GPP </w:t>
      </w:r>
      <w:r>
        <w:t>A</w:t>
      </w:r>
      <w:r w:rsidRPr="00140E21">
        <w:t xml:space="preserve">ccess </w:t>
      </w:r>
      <w:r>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 clause </w:t>
      </w:r>
      <w:r w:rsidRPr="00140E21">
        <w:rPr>
          <w:lang w:eastAsia="ko-KR"/>
        </w:rPr>
        <w:t>6.3.6</w:t>
      </w:r>
      <w:r w:rsidRPr="00140E21">
        <w:t xml:space="preserve"> </w:t>
      </w:r>
      <w:r>
        <w:t>of</w:t>
      </w:r>
      <w:r w:rsidRPr="00140E21">
        <w:t xml:space="preserve"> TS</w:t>
      </w:r>
      <w:r>
        <w:t> </w:t>
      </w:r>
      <w:r w:rsidRPr="00140E21">
        <w:t>23.501</w:t>
      </w:r>
      <w:r>
        <w:t> </w:t>
      </w:r>
      <w:r w:rsidRPr="00140E21">
        <w:t>[2].</w:t>
      </w:r>
    </w:p>
    <w:p w14:paraId="6FB1ABF3" w14:textId="77777777" w:rsidR="00D124A8" w:rsidRPr="00140E21" w:rsidRDefault="00D124A8" w:rsidP="00D124A8">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0E1E77BA" w14:textId="77777777" w:rsidR="00D124A8" w:rsidRPr="00140E21" w:rsidRDefault="00D124A8" w:rsidP="00D124A8">
      <w:pPr>
        <w:pStyle w:val="B1"/>
      </w:pPr>
      <w:r w:rsidRPr="00140E21">
        <w:lastRenderedPageBreak/>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p>
    <w:p w14:paraId="41E3C428" w14:textId="77777777" w:rsidR="00D124A8" w:rsidRPr="00140E21" w:rsidRDefault="00D124A8" w:rsidP="00D124A8">
      <w:pPr>
        <w:pStyle w:val="B1"/>
      </w:pPr>
      <w:r w:rsidRPr="00140E21">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w:t>
      </w:r>
      <w:r>
        <w:t> </w:t>
      </w:r>
      <w:r w:rsidRPr="00140E21">
        <w:t>33.501</w:t>
      </w:r>
      <w:r>
        <w:t> </w:t>
      </w:r>
      <w:r w:rsidRPr="00140E21">
        <w:t>[15].</w:t>
      </w:r>
    </w:p>
    <w:p w14:paraId="59E9051A" w14:textId="77777777" w:rsidR="00D124A8" w:rsidRPr="00140E21" w:rsidRDefault="00D124A8" w:rsidP="00D124A8">
      <w:pPr>
        <w:pStyle w:val="B1"/>
      </w:pPr>
      <w:r w:rsidRPr="00140E21">
        <w:t>5.</w:t>
      </w:r>
      <w:r w:rsidRPr="00140E21">
        <w:tab/>
        <w:t>The UE shall send an IKE_AUTH request, which includes an EAP-Response/5G-NAS packet that contains the Access Network parameters (</w:t>
      </w:r>
      <w:proofErr w:type="gramStart"/>
      <w:r w:rsidRPr="00140E21">
        <w:t>AN</w:t>
      </w:r>
      <w:proofErr w:type="gramEnd"/>
      <w:r w:rsidRPr="00140E21">
        <w:t xml:space="preserve"> parameters) and a Registration Request message. The </w:t>
      </w:r>
      <w:proofErr w:type="gramStart"/>
      <w:r w:rsidRPr="00140E21">
        <w:t>AN</w:t>
      </w:r>
      <w:proofErr w:type="gramEnd"/>
      <w:r w:rsidRPr="00140E21">
        <w:t xml:space="preserve"> parameters contain information that is used by the N3IWF for selecting an AMF in the 5G core network. This information includes e.g. the GUAMI, the Selected PLMN ID</w:t>
      </w:r>
      <w:r>
        <w:t xml:space="preserve"> (or PLMN ID and NID, see clause 5.30 of TS 23.501 [2])</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TS 23.501 [2].</w:t>
      </w:r>
    </w:p>
    <w:p w14:paraId="5B7596BA" w14:textId="77777777" w:rsidR="00D124A8" w:rsidRPr="00140E21" w:rsidRDefault="00D124A8" w:rsidP="00D124A8">
      <w:pPr>
        <w:pStyle w:val="NO"/>
      </w:pPr>
      <w:r w:rsidRPr="00140E21">
        <w:t>NOTE 1:</w:t>
      </w:r>
      <w:r w:rsidRPr="00140E21">
        <w:tab/>
        <w:t>The N3IWF does not send an EAP-Identity request because the UE includes its identity in the first IKE_AUTH. This is in line with RFC</w:t>
      </w:r>
      <w:r>
        <w:t> </w:t>
      </w:r>
      <w:r w:rsidRPr="00140E21">
        <w:t>7296</w:t>
      </w:r>
      <w:r>
        <w:t> [3] clause</w:t>
      </w:r>
      <w:r w:rsidRPr="00140E21">
        <w:t> 3.16.</w:t>
      </w:r>
    </w:p>
    <w:p w14:paraId="49244712" w14:textId="4F1306CA" w:rsidR="00D124A8" w:rsidRPr="00140E21" w:rsidRDefault="00D124A8" w:rsidP="00D124A8">
      <w:pPr>
        <w:pStyle w:val="B1"/>
      </w:pPr>
      <w:r w:rsidRPr="00140E21">
        <w:t>6.</w:t>
      </w:r>
      <w:r w:rsidRPr="00140E21">
        <w:tab/>
        <w:t xml:space="preserve">The N3IWF shall select an AMF based on the received </w:t>
      </w:r>
      <w:proofErr w:type="gramStart"/>
      <w:r w:rsidRPr="00140E21">
        <w:t>AN</w:t>
      </w:r>
      <w:proofErr w:type="gramEnd"/>
      <w:r w:rsidRPr="00140E21">
        <w:t xml:space="preserve"> parameters and local policy, as specified in</w:t>
      </w:r>
      <w:r>
        <w:t xml:space="preserve"> clause</w:t>
      </w:r>
      <w:r w:rsidRPr="00140E21">
        <w:t xml:space="preserve"> 6.3.5 </w:t>
      </w:r>
      <w:r>
        <w:t>of</w:t>
      </w:r>
      <w:r w:rsidRPr="00140E21">
        <w:t xml:space="preserve"> TS</w:t>
      </w:r>
      <w:r>
        <w:t> </w:t>
      </w:r>
      <w:r w:rsidRPr="00140E21">
        <w:t>23.501</w:t>
      </w:r>
      <w:r>
        <w:t> </w:t>
      </w:r>
      <w:r w:rsidRPr="00140E21">
        <w:t>[2]. The N3IWF shall then forward the Registration Request received from the UE to the selected AMF within an N2 message. This message contains N2 parameters that include the Selected PLMN ID</w:t>
      </w:r>
      <w:ins w:id="27" w:author="Xiaomi" w:date="2022-08-04T19:43:00Z">
        <w:r>
          <w:t xml:space="preserve">, </w:t>
        </w:r>
        <w:r>
          <w:rPr>
            <w:color w:val="FF0000"/>
          </w:rPr>
          <w:t>RAT type</w:t>
        </w:r>
        <w:r>
          <w:rPr>
            <w:color w:val="FF0000"/>
          </w:rPr>
          <w:t xml:space="preserve"> of the untrusted non-3GPP Access</w:t>
        </w:r>
      </w:ins>
      <w:ins w:id="28" w:author="Xiaomi" w:date="2022-08-04T19:44:00Z">
        <w:r>
          <w:rPr>
            <w:color w:val="FF0000"/>
          </w:rPr>
          <w:t xml:space="preserve"> </w:t>
        </w:r>
      </w:ins>
      <w:ins w:id="29" w:author="Xiaomi" w:date="2022-08-04T19:43:00Z">
        <w:r>
          <w:rPr>
            <w:color w:val="FF0000"/>
          </w:rPr>
          <w:t xml:space="preserve">(e.g. </w:t>
        </w:r>
      </w:ins>
      <w:ins w:id="30" w:author="Xiaomi" w:date="2022-08-04T19:58:00Z">
        <w:r w:rsidR="001551E5">
          <w:rPr>
            <w:color w:val="FF0000"/>
          </w:rPr>
          <w:t xml:space="preserve">Untrusted Non-3GPP </w:t>
        </w:r>
      </w:ins>
      <w:ins w:id="31" w:author="Xiaomi" w:date="2022-08-04T19:43:00Z">
        <w:r>
          <w:rPr>
            <w:color w:val="FF0000"/>
          </w:rPr>
          <w:t>Satellite if available)</w:t>
        </w:r>
      </w:ins>
      <w:r w:rsidRPr="00140E21">
        <w:t xml:space="preserve"> and the Establishment cause.</w:t>
      </w:r>
    </w:p>
    <w:p w14:paraId="0FC74DCA" w14:textId="77777777" w:rsidR="00D124A8" w:rsidRPr="00140E21" w:rsidRDefault="00D124A8" w:rsidP="00D124A8">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6C000676" w14:textId="77777777" w:rsidR="00D124A8" w:rsidRPr="00140E21" w:rsidRDefault="00D124A8" w:rsidP="00D124A8">
      <w:pPr>
        <w:pStyle w:val="B1"/>
      </w:pPr>
      <w:r w:rsidRPr="00140E21">
        <w:t>8.</w:t>
      </w:r>
      <w:r w:rsidRPr="00140E21">
        <w:tab/>
        <w:t>The AMF may decide to authenticate the UE by invoking an AUSF. In this case, the AMF shall select an AUSF as specified in</w:t>
      </w:r>
      <w:r w:rsidRPr="00AC1119">
        <w:t xml:space="preserve"> </w:t>
      </w:r>
      <w:r w:rsidRPr="00140E21">
        <w:t xml:space="preserve">clause 6.3.4 </w:t>
      </w:r>
      <w:r>
        <w:t>of</w:t>
      </w:r>
      <w:r w:rsidRPr="00140E21">
        <w:t xml:space="preserve"> TS</w:t>
      </w:r>
      <w:r>
        <w:t> </w:t>
      </w:r>
      <w:r w:rsidRPr="00140E21">
        <w:t>23.501</w:t>
      </w:r>
      <w:r>
        <w:t> </w:t>
      </w:r>
      <w:r w:rsidRPr="00140E21">
        <w:t>[2] based on SUPI or SUCI.</w:t>
      </w:r>
    </w:p>
    <w:p w14:paraId="5804D307" w14:textId="77777777" w:rsidR="00D124A8" w:rsidRPr="00140E21" w:rsidRDefault="00D124A8" w:rsidP="00D124A8">
      <w:pPr>
        <w:pStyle w:val="B1"/>
      </w:pPr>
      <w:r w:rsidRPr="00140E21">
        <w:tab/>
        <w:t>The AUSF executes the authentication of the UE as specified in TS</w:t>
      </w:r>
      <w:r>
        <w:t> </w:t>
      </w:r>
      <w:r w:rsidRPr="00140E21">
        <w:t>33.501</w:t>
      </w:r>
      <w:r>
        <w:t> </w:t>
      </w:r>
      <w:r w:rsidRPr="00140E21">
        <w:t>[15]. The AUSF selects a UDM as described in</w:t>
      </w:r>
      <w:r>
        <w:t xml:space="preserve"> clause</w:t>
      </w:r>
      <w:r w:rsidRPr="00140E21">
        <w:t xml:space="preserve"> 6.3.8 </w:t>
      </w:r>
      <w:r>
        <w:t>of</w:t>
      </w:r>
      <w:r w:rsidRPr="00140E21">
        <w:t xml:space="preserve"> TS</w:t>
      </w:r>
      <w:r>
        <w:t> </w:t>
      </w:r>
      <w:r w:rsidRPr="00140E21">
        <w:t>23.501</w:t>
      </w:r>
      <w:r>
        <w:t> </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4C209E9D" w14:textId="77777777" w:rsidR="00D124A8" w:rsidRPr="00140E21" w:rsidRDefault="00D124A8" w:rsidP="00D124A8">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1A71DC88" w14:textId="77777777" w:rsidR="00D124A8" w:rsidRPr="00140E21" w:rsidRDefault="00D124A8" w:rsidP="00D124A8">
      <w:pPr>
        <w:pStyle w:val="B2"/>
      </w:pPr>
      <w:r w:rsidRPr="00140E21">
        <w:t>-</w:t>
      </w:r>
      <w:r w:rsidRPr="00140E21">
        <w:tab/>
        <w:t>In step 8h, the AUSF shall also include the SUPI, if in step 8a the AMF provided to AUSF a SUCI.</w:t>
      </w:r>
    </w:p>
    <w:p w14:paraId="1D260BAD" w14:textId="77777777" w:rsidR="00D124A8" w:rsidRPr="00140E21" w:rsidRDefault="00D124A8" w:rsidP="00D124A8">
      <w:pPr>
        <w:pStyle w:val="NO"/>
      </w:pPr>
      <w:r w:rsidRPr="00140E21">
        <w:t>NOTE 2:</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w:t>
      </w:r>
    </w:p>
    <w:p w14:paraId="579A9D26" w14:textId="77777777" w:rsidR="00D124A8" w:rsidRPr="00140E21" w:rsidRDefault="00D124A8" w:rsidP="00D124A8">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618BA893" w14:textId="77777777" w:rsidR="00D124A8" w:rsidRPr="00140E21" w:rsidRDefault="00D124A8" w:rsidP="00D124A8">
      <w:pPr>
        <w:pStyle w:val="B1"/>
      </w:pPr>
      <w:r w:rsidRPr="00140E21">
        <w:t>9b.</w:t>
      </w:r>
      <w:r w:rsidRPr="00140E21">
        <w:tab/>
        <w:t>The N3IWF shall forward the NAS Security Mode Command message to UE within an EAP/5G-NAS packet.</w:t>
      </w:r>
    </w:p>
    <w:p w14:paraId="45CEED36" w14:textId="77777777" w:rsidR="00D124A8" w:rsidRPr="00140E21" w:rsidRDefault="00D124A8" w:rsidP="00D124A8">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2E6F1A58" w14:textId="77777777" w:rsidR="00D124A8" w:rsidRPr="00140E21" w:rsidRDefault="00D124A8" w:rsidP="00D124A8">
      <w:pPr>
        <w:pStyle w:val="B1"/>
      </w:pPr>
      <w:r w:rsidRPr="00140E21">
        <w:t>9d.</w:t>
      </w:r>
      <w:r w:rsidRPr="00140E21">
        <w:tab/>
        <w:t>The N3IWF relays the NAS Security Mode Complete message to the AMF.</w:t>
      </w:r>
    </w:p>
    <w:p w14:paraId="775260C1" w14:textId="77777777" w:rsidR="00D124A8" w:rsidRPr="00140E21" w:rsidRDefault="00D124A8" w:rsidP="00D124A8">
      <w:pPr>
        <w:pStyle w:val="B1"/>
      </w:pPr>
      <w:r w:rsidRPr="00140E21">
        <w:lastRenderedPageBreak/>
        <w:t>10a.</w:t>
      </w:r>
      <w:r w:rsidRPr="00140E21">
        <w:tab/>
      </w:r>
      <w:proofErr w:type="gramStart"/>
      <w:r w:rsidRPr="00140E21">
        <w:t>Upon</w:t>
      </w:r>
      <w:proofErr w:type="gramEnd"/>
      <w:r w:rsidRPr="00140E21">
        <w:t xml:space="preserve"> receiving NAS Security Mode Complete, the AMF shall send an NGAP Initial Context Setup Request message that includes the N3IWF key.</w:t>
      </w:r>
    </w:p>
    <w:p w14:paraId="2E56D48F" w14:textId="77777777" w:rsidR="00D124A8" w:rsidRPr="00140E21" w:rsidRDefault="00D124A8" w:rsidP="00D124A8">
      <w:pPr>
        <w:pStyle w:val="B1"/>
      </w:pPr>
      <w:r w:rsidRPr="00140E21">
        <w:t>10b.</w:t>
      </w:r>
      <w:r w:rsidRPr="00140E21">
        <w:tab/>
      </w:r>
      <w:proofErr w:type="gramStart"/>
      <w:r w:rsidRPr="00140E21">
        <w:t>This</w:t>
      </w:r>
      <w:proofErr w:type="gramEnd"/>
      <w:r w:rsidRPr="00140E21">
        <w:t xml:space="preserve"> triggers the N3IWF to send an EAP-Success to UE, which completes the EAP-5G session. No further EAP-5G packets are exchanged.</w:t>
      </w:r>
    </w:p>
    <w:p w14:paraId="542542F2" w14:textId="77777777" w:rsidR="00D124A8" w:rsidRPr="00140E21" w:rsidRDefault="00D124A8" w:rsidP="00D124A8">
      <w:pPr>
        <w:pStyle w:val="B1"/>
      </w:pPr>
      <w:r w:rsidRPr="00140E21">
        <w:t>11.</w:t>
      </w:r>
      <w:r w:rsidRPr="00140E21">
        <w:tab/>
        <w:t xml:space="preserve">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w:t>
      </w:r>
      <w:proofErr w:type="gramStart"/>
      <w:r w:rsidRPr="00140E21">
        <w:t>AN</w:t>
      </w:r>
      <w:proofErr w:type="gramEnd"/>
      <w:r w:rsidRPr="00140E21">
        <w:t xml:space="preserve">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34862551" w14:textId="77777777" w:rsidR="00D124A8" w:rsidRPr="00140E21" w:rsidRDefault="00D124A8" w:rsidP="00D124A8">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19526161" w14:textId="77777777" w:rsidR="00D124A8" w:rsidRPr="00140E21" w:rsidRDefault="00D124A8" w:rsidP="00D124A8">
      <w:pPr>
        <w:pStyle w:val="B1"/>
      </w:pPr>
      <w:r w:rsidRPr="00140E21">
        <w:t>12.</w:t>
      </w:r>
      <w:r w:rsidRPr="00140E21">
        <w:tab/>
        <w:t>The AMF sends the NAS Registration Accept message to the N3IWF. The N2 Message includes the Allowed NSSAI for the access type for the UE.</w:t>
      </w:r>
    </w:p>
    <w:p w14:paraId="086E8E9F" w14:textId="77777777" w:rsidR="00D124A8" w:rsidRPr="00140E21" w:rsidRDefault="00D124A8" w:rsidP="00D124A8">
      <w:pPr>
        <w:pStyle w:val="B1"/>
      </w:pPr>
      <w:r w:rsidRPr="00140E21">
        <w:t>13.</w:t>
      </w:r>
      <w:r w:rsidRPr="00140E21">
        <w:tab/>
        <w:t>The N3IWF forwards the NAS Registration Accept</w:t>
      </w:r>
      <w:r>
        <w:t xml:space="preserve"> message</w:t>
      </w:r>
      <w:r w:rsidRPr="00140E21">
        <w:t xml:space="preserve"> to UE via the established signalling IPsec SA. If the NAS Registration</w:t>
      </w:r>
      <w:r>
        <w:t xml:space="preserve"> Accept</w:t>
      </w:r>
      <w:r w:rsidRPr="00140E21">
        <w:t xml:space="preserve"> message is received by the N3IWF before the IPsec SA is established, the N3IWF shall store it and forward it to the UE only after the establishment of the signalling IPsec SA.</w:t>
      </w:r>
    </w:p>
    <w:p w14:paraId="14622F13" w14:textId="12088B0B" w:rsidR="00D124A8" w:rsidRPr="00140E21" w:rsidRDefault="00D124A8" w:rsidP="00D124A8">
      <w:pPr>
        <w:pStyle w:val="B1"/>
      </w:pPr>
      <w:r w:rsidRPr="00140E21">
        <w:tab/>
        <w:t xml:space="preserve">The AMF provides the Access Type set to "Non-3GPP access" </w:t>
      </w:r>
      <w:ins w:id="32" w:author="Xiaomi" w:date="2022-08-04T19:45:00Z">
        <w:r>
          <w:t xml:space="preserve">and RAT Type </w:t>
        </w:r>
      </w:ins>
      <w:ins w:id="33" w:author="Xiaomi" w:date="2022-08-04T19:48:00Z">
        <w:r w:rsidR="00F2245F">
          <w:rPr>
            <w:color w:val="FF0000"/>
          </w:rPr>
          <w:t>received in Step 6</w:t>
        </w:r>
        <w:r w:rsidR="00F2245F" w:rsidRPr="00140E21">
          <w:t xml:space="preserve"> </w:t>
        </w:r>
      </w:ins>
      <w:r w:rsidRPr="00140E21">
        <w:t>to the UDM when it registers with the UDM.</w:t>
      </w:r>
    </w:p>
    <w:p w14:paraId="15B4A00E" w14:textId="77777777" w:rsidR="00D124A8" w:rsidRDefault="00D124A8" w:rsidP="00D124A8">
      <w:pPr>
        <w:pStyle w:val="NO"/>
      </w:pPr>
      <w:r>
        <w:t>NOTE 3:</w:t>
      </w:r>
      <w:r>
        <w:tab/>
        <w:t>The Access Type is set to "Non-3GPP access" even when the UE accesses SNPN services via PLMN over 3GPP access.</w:t>
      </w:r>
    </w:p>
    <w:p w14:paraId="3BFAEA65" w14:textId="07B9217A" w:rsidR="0071209A" w:rsidRPr="00D124A8" w:rsidRDefault="0071209A" w:rsidP="0071209A">
      <w:pPr>
        <w:rPr>
          <w:rFonts w:eastAsia="宋体" w:hint="eastAsia"/>
          <w:lang w:eastAsia="zh-CN"/>
        </w:rPr>
      </w:pPr>
    </w:p>
    <w:p w14:paraId="201A6A81" w14:textId="12220A9A" w:rsidR="0071209A" w:rsidRPr="0071209A" w:rsidRDefault="0071209A" w:rsidP="0071209A">
      <w:pPr>
        <w:pStyle w:val="StartEndofChange"/>
        <w:rPr>
          <w:rFonts w:eastAsiaTheme="minorEastAsia"/>
        </w:rPr>
      </w:pPr>
      <w:r>
        <w:rPr>
          <w:rFonts w:hint="eastAsia"/>
        </w:rPr>
        <w:t xml:space="preserve">* </w:t>
      </w:r>
      <w:r>
        <w:t xml:space="preserve">* * * </w:t>
      </w:r>
      <w:r>
        <w:rPr>
          <w:rFonts w:hint="eastAsia"/>
        </w:rPr>
        <w:t xml:space="preserve">Start of </w:t>
      </w:r>
      <w:r>
        <w:t>2nd</w:t>
      </w:r>
      <w:r>
        <w:rPr>
          <w:rFonts w:hint="eastAsia"/>
        </w:rPr>
        <w:t xml:space="preserve"> </w:t>
      </w:r>
      <w:r>
        <w:t>Change * * * *</w:t>
      </w:r>
    </w:p>
    <w:p w14:paraId="2E72D19A" w14:textId="77777777" w:rsidR="00F2245F" w:rsidRPr="00140E21" w:rsidRDefault="00F2245F" w:rsidP="00F2245F">
      <w:pPr>
        <w:pStyle w:val="4"/>
      </w:pPr>
      <w:bookmarkStart w:id="34" w:name="_Toc20204138"/>
      <w:bookmarkStart w:id="35" w:name="_Toc27894826"/>
      <w:bookmarkStart w:id="36" w:name="_Toc36191896"/>
      <w:bookmarkStart w:id="37" w:name="_Toc45192986"/>
      <w:bookmarkStart w:id="38" w:name="_Toc47592618"/>
      <w:bookmarkStart w:id="39" w:name="_Toc51834704"/>
      <w:bookmarkStart w:id="40" w:name="_Toc106193592"/>
      <w:bookmarkEnd w:id="13"/>
      <w:bookmarkEnd w:id="14"/>
      <w:bookmarkEnd w:id="15"/>
      <w:bookmarkEnd w:id="16"/>
      <w:bookmarkEnd w:id="17"/>
      <w:bookmarkEnd w:id="18"/>
      <w:bookmarkEnd w:id="19"/>
      <w:r w:rsidRPr="00140E21">
        <w:t>4.12a.2.2</w:t>
      </w:r>
      <w:r w:rsidRPr="00140E21">
        <w:tab/>
        <w:t>Registration procedure for trusted non-3GPP access</w:t>
      </w:r>
      <w:bookmarkEnd w:id="34"/>
      <w:bookmarkEnd w:id="35"/>
      <w:bookmarkEnd w:id="36"/>
      <w:bookmarkEnd w:id="37"/>
      <w:bookmarkEnd w:id="38"/>
      <w:bookmarkEnd w:id="39"/>
      <w:bookmarkEnd w:id="40"/>
    </w:p>
    <w:p w14:paraId="05DFD492" w14:textId="77777777" w:rsidR="00F2245F" w:rsidRPr="00140E21" w:rsidRDefault="00F2245F" w:rsidP="00F2245F">
      <w:r w:rsidRPr="00140E21">
        <w:t xml:space="preserve">The UE connects to a trusted non-3GPP </w:t>
      </w:r>
      <w:r>
        <w:t>A</w:t>
      </w:r>
      <w:r w:rsidRPr="00140E21">
        <w:t xml:space="preserve">ccess </w:t>
      </w:r>
      <w:r>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t> </w:t>
      </w:r>
      <w:r w:rsidRPr="00140E21">
        <w:t>802.3, IEEE</w:t>
      </w:r>
      <w:r>
        <w:t> </w:t>
      </w:r>
      <w:r w:rsidRPr="00140E21">
        <w:t>802.11, etc. The interface between the TNAP and TNGF is an AAA interface.</w:t>
      </w:r>
    </w:p>
    <w:p w14:paraId="76EA8D6C" w14:textId="77777777" w:rsidR="00F2245F" w:rsidRDefault="00F2245F" w:rsidP="00F2245F">
      <w:pPr>
        <w:pStyle w:val="TH"/>
      </w:pPr>
      <w:r>
        <w:object w:dxaOrig="10596" w:dyaOrig="14976" w14:anchorId="251EECE5">
          <v:shape id="_x0000_i1037" type="#_x0000_t75" style="width:481.4pt;height:680.75pt" o:ole="">
            <v:imagedata r:id="rId14" o:title=""/>
          </v:shape>
          <o:OLEObject Type="Embed" ProgID="Visio.Drawing.15" ShapeID="_x0000_i1037" DrawAspect="Content" ObjectID="_1721149825" r:id="rId15"/>
        </w:object>
      </w:r>
    </w:p>
    <w:p w14:paraId="1F4064C4" w14:textId="77777777" w:rsidR="00F2245F" w:rsidRPr="00140E21" w:rsidRDefault="00F2245F" w:rsidP="00F2245F">
      <w:pPr>
        <w:pStyle w:val="TF"/>
      </w:pPr>
      <w:r w:rsidRPr="00140E21">
        <w:t>Figure 4.12a.2.2-1: Registration via trusted non-3GPP access</w:t>
      </w:r>
    </w:p>
    <w:p w14:paraId="046688DA" w14:textId="77777777" w:rsidR="00F2245F" w:rsidRPr="00140E21" w:rsidRDefault="00F2245F" w:rsidP="00F2245F">
      <w:pPr>
        <w:pStyle w:val="B1"/>
      </w:pPr>
      <w:r w:rsidRPr="00140E21">
        <w:lastRenderedPageBreak/>
        <w:t>0.</w:t>
      </w:r>
      <w:r w:rsidRPr="00140E21">
        <w:tab/>
        <w:t xml:space="preserve">The UE selects a PLMN and a TNAN for connecting to this PLMN by using the Trusted Non-3GPP Access Network selection procedure specified in clause 6.3.12 </w:t>
      </w:r>
      <w:r>
        <w:t>of</w:t>
      </w:r>
      <w:r w:rsidRPr="00140E21">
        <w:t xml:space="preserve"> TS</w:t>
      </w:r>
      <w:r>
        <w:t> </w:t>
      </w:r>
      <w:r w:rsidRPr="00140E21">
        <w:t>23.501</w:t>
      </w:r>
      <w:r>
        <w:t> </w:t>
      </w:r>
      <w:r w:rsidRPr="00140E21">
        <w:t>[2]. During this procedure, the UE discovers the PLMNs with which the TNAN supports trusted connectivity (e.g. "5G connectivity").</w:t>
      </w:r>
    </w:p>
    <w:p w14:paraId="6C9CB7E8" w14:textId="77777777" w:rsidR="00F2245F" w:rsidRDefault="00F2245F" w:rsidP="00F2245F">
      <w:pPr>
        <w:pStyle w:val="NO"/>
      </w:pPr>
      <w:r>
        <w:t>NOTE 1:</w:t>
      </w:r>
      <w:r>
        <w:tab/>
        <w:t>In this Release, it is assumed that when the trusted non-3GPP access is a trusted WLAN access, the UE is configured (e.g. with the WLANSP rules defined in TS 23.503 [20]) to select an SSID associated with a non-3GPP Tracking Area, which supports one or more of the UE's subscribed S-NSSAIs.</w:t>
      </w:r>
    </w:p>
    <w:p w14:paraId="53483FA2" w14:textId="77777777" w:rsidR="00F2245F" w:rsidRPr="00140E21" w:rsidRDefault="00F2245F" w:rsidP="00F2245F">
      <w:pPr>
        <w:pStyle w:val="B1"/>
      </w:pPr>
      <w:r w:rsidRPr="00140E21">
        <w:t>1.</w:t>
      </w:r>
      <w:r w:rsidRPr="00140E21">
        <w:tab/>
        <w:t>A layer-2 connection is established between the UE and the TNAP. In the case of IEEE</w:t>
      </w:r>
      <w:r>
        <w:t> </w:t>
      </w:r>
      <w:proofErr w:type="spellStart"/>
      <w:proofErr w:type="gramStart"/>
      <w:r>
        <w:t>Std</w:t>
      </w:r>
      <w:proofErr w:type="spellEnd"/>
      <w:proofErr w:type="gramEnd"/>
      <w:r>
        <w:t> </w:t>
      </w:r>
      <w:r w:rsidRPr="00140E21">
        <w:t>802.11 [48], this step corresponds to an 802.11 Association. In the case of PPP, this step corresponds to a PPP LCP negotiation. In other types of non-3GPP access (e.g. Ethernet), this step may not be required.</w:t>
      </w:r>
    </w:p>
    <w:p w14:paraId="15BE098A" w14:textId="77777777" w:rsidR="00F2245F" w:rsidRPr="00140E21" w:rsidRDefault="00F2245F" w:rsidP="00F2245F">
      <w:pPr>
        <w:pStyle w:val="B1"/>
      </w:pPr>
      <w:r w:rsidRPr="00140E21">
        <w:t>2-3.</w:t>
      </w:r>
      <w:r w:rsidRPr="00140E21">
        <w:tab/>
        <w:t>An EAP procedure is initiated. EAP messages are encapsulated into layer-2 packets, e.g. into IEEE</w:t>
      </w:r>
      <w:r>
        <w:t> </w:t>
      </w:r>
      <w:r w:rsidRPr="00140E21">
        <w:t>802.3/802.1x packets, into IEEE</w:t>
      </w:r>
      <w:r>
        <w:t> </w:t>
      </w:r>
      <w:r w:rsidRPr="00140E21">
        <w:t>802.11/802.1x packets, into PPP packets, etc. The NAI provided by the UE indicates that the UE requests "5G connectivity" to a specific PLMN, e.g. NAI = "&lt;</w:t>
      </w:r>
      <w:proofErr w:type="spellStart"/>
      <w:r>
        <w:t>any_username</w:t>
      </w:r>
      <w:proofErr w:type="spellEnd"/>
      <w:r w:rsidRPr="00140E21">
        <w:t xml:space="preserve">&gt;@nai.5gc. </w:t>
      </w:r>
      <w:proofErr w:type="spellStart"/>
      <w:proofErr w:type="gramStart"/>
      <w:r w:rsidRPr="00140E21">
        <w:t>mnc</w:t>
      </w:r>
      <w:proofErr w:type="spellEnd"/>
      <w:r w:rsidRPr="00140E21">
        <w:t>&lt;</w:t>
      </w:r>
      <w:proofErr w:type="gramEnd"/>
      <w:r w:rsidRPr="00140E21">
        <w: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3680A4E3" w14:textId="77777777" w:rsidR="00F2245F" w:rsidRDefault="00F2245F" w:rsidP="00F2245F">
      <w:pPr>
        <w:pStyle w:val="NO"/>
      </w:pPr>
      <w:r>
        <w:t>NOTE 2:</w:t>
      </w:r>
      <w:r>
        <w:tab/>
        <w:t>In this Release, it is assumed that when the trusted non-3GPP access is a trusted WLAN access, the TNAP selects a TNGF based on the realm provided by the UE and also based on the SSID selected by the UE. All TNGFs associated with the SSID selected by the UE support the same non-3GPP tracking area.</w:t>
      </w:r>
    </w:p>
    <w:p w14:paraId="00426353" w14:textId="77777777" w:rsidR="00F2245F" w:rsidRPr="00140E21" w:rsidRDefault="00F2245F" w:rsidP="00F2245F">
      <w:pPr>
        <w:pStyle w:val="B1"/>
      </w:pPr>
      <w:r w:rsidRPr="00140E21">
        <w:t>4-10.</w:t>
      </w:r>
      <w:r w:rsidRPr="00140E21">
        <w:tab/>
        <w:t>An EAP-5G procedure is executed as the one specified in clause 4.12.2.2 for the untrusted non-3GPP access with the following modifications:</w:t>
      </w:r>
    </w:p>
    <w:p w14:paraId="0DE905E0" w14:textId="77777777" w:rsidR="00F2245F" w:rsidRPr="00140E21" w:rsidRDefault="00F2245F" w:rsidP="00F2245F">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proofErr w:type="spellStart"/>
      <w:proofErr w:type="gramStart"/>
      <w:r>
        <w:t>Std</w:t>
      </w:r>
      <w:proofErr w:type="spellEnd"/>
      <w:proofErr w:type="gramEnd"/>
      <w:r>
        <w:t> </w:t>
      </w:r>
      <w:r w:rsidRPr="00140E21">
        <w:t>802.11 [48]). How these security keys are created, it is specified in TS</w:t>
      </w:r>
      <w:r>
        <w:t> </w:t>
      </w:r>
      <w:r w:rsidRPr="00140E21">
        <w:t>33.501</w:t>
      </w:r>
      <w:r>
        <w:t> </w:t>
      </w:r>
      <w:r w:rsidRPr="00140E21">
        <w:t>[15].</w:t>
      </w:r>
    </w:p>
    <w:p w14:paraId="3F9327FC" w14:textId="77777777" w:rsidR="00F2245F" w:rsidRDefault="00F2245F" w:rsidP="00F2245F">
      <w:pPr>
        <w:pStyle w:val="B2"/>
      </w:pPr>
      <w:r>
        <w:t>-</w:t>
      </w:r>
      <w:r>
        <w:tab/>
        <w:t xml:space="preserve">In step 5 the UE shall include the Requested NSSAI in the </w:t>
      </w:r>
      <w:proofErr w:type="gramStart"/>
      <w:r>
        <w:t>AN</w:t>
      </w:r>
      <w:proofErr w:type="gramEnd"/>
      <w:r>
        <w:t xml:space="preserve"> parameters only if allowed, according to the conditions defined in clause 5.15.9 of TS 23.501 [2], for the trusted non-3GPP access. The UE shall also include a UE Id in the </w:t>
      </w:r>
      <w:proofErr w:type="gramStart"/>
      <w:r>
        <w:t>AN</w:t>
      </w:r>
      <w:proofErr w:type="gramEnd"/>
      <w:r>
        <w:t xml:space="preserve"> parameters, e.g. a 5G-GUTI if available from a prior registration to the same PLMN.</w:t>
      </w:r>
    </w:p>
    <w:p w14:paraId="0B71CCF1" w14:textId="0DC7494A" w:rsidR="00F2245F" w:rsidRDefault="00F2245F" w:rsidP="00F2245F">
      <w:pPr>
        <w:pStyle w:val="B2"/>
      </w:pPr>
      <w:r>
        <w:t>-</w:t>
      </w:r>
      <w:r>
        <w:tab/>
        <w:t>In the N2 message sent in step 6b, the TNGF includes a UE Location Information (ULI) that contains a "null" IP address (e.g. 0.0.0.0) because the UE is not yet assigned an IP address. After the UE is assigned an IP address, the TNGF includes this address in subsequent N2 messages.</w:t>
      </w:r>
      <w:ins w:id="41" w:author="Xiaomi" w:date="2022-08-04T19:52:00Z">
        <w:r w:rsidRPr="00F2245F">
          <w:rPr>
            <w:color w:val="FF0000"/>
          </w:rPr>
          <w:t xml:space="preserve"> </w:t>
        </w:r>
        <w:r w:rsidRPr="00E1541C">
          <w:rPr>
            <w:color w:val="FF0000"/>
          </w:rPr>
          <w:t>The TNGF</w:t>
        </w:r>
        <w:r>
          <w:rPr>
            <w:color w:val="FF0000"/>
          </w:rPr>
          <w:t xml:space="preserve"> sends the RAT type</w:t>
        </w:r>
      </w:ins>
      <w:ins w:id="42" w:author="Xiaomi" w:date="2022-08-04T19:57:00Z">
        <w:r>
          <w:rPr>
            <w:color w:val="FF0000"/>
          </w:rPr>
          <w:t xml:space="preserve"> (e.g. </w:t>
        </w:r>
        <w:r w:rsidR="001551E5">
          <w:rPr>
            <w:color w:val="FF0000"/>
          </w:rPr>
          <w:t>T</w:t>
        </w:r>
      </w:ins>
      <w:ins w:id="43" w:author="Xiaomi" w:date="2022-08-04T19:58:00Z">
        <w:r w:rsidR="001551E5">
          <w:rPr>
            <w:color w:val="FF0000"/>
          </w:rPr>
          <w:t xml:space="preserve">rusted </w:t>
        </w:r>
      </w:ins>
      <w:ins w:id="44" w:author="Xiaomi" w:date="2022-08-04T19:57:00Z">
        <w:r w:rsidR="001551E5">
          <w:rPr>
            <w:color w:val="FF0000"/>
          </w:rPr>
          <w:t xml:space="preserve">Non-3GPP </w:t>
        </w:r>
        <w:r>
          <w:rPr>
            <w:color w:val="FF0000"/>
          </w:rPr>
          <w:t>Satellite if available)</w:t>
        </w:r>
      </w:ins>
      <w:ins w:id="45" w:author="Xiaomi" w:date="2022-08-04T19:52:00Z">
        <w:r>
          <w:rPr>
            <w:color w:val="FF0000"/>
          </w:rPr>
          <w:t xml:space="preserve"> to the </w:t>
        </w:r>
        <w:r w:rsidRPr="00E1541C">
          <w:rPr>
            <w:color w:val="FF0000"/>
          </w:rPr>
          <w:t>AMF</w:t>
        </w:r>
        <w:r>
          <w:rPr>
            <w:color w:val="FF0000"/>
          </w:rPr>
          <w:t xml:space="preserve"> i</w:t>
        </w:r>
        <w:r w:rsidRPr="00E1541C">
          <w:rPr>
            <w:color w:val="FF0000"/>
          </w:rPr>
          <w:t>n the N2 message</w:t>
        </w:r>
      </w:ins>
      <w:ins w:id="46" w:author="Xiaomi" w:date="2022-08-04T19:53:00Z">
        <w:r>
          <w:t xml:space="preserve"> in step 6b</w:t>
        </w:r>
      </w:ins>
      <w:ins w:id="47" w:author="Xiaomi" w:date="2022-08-04T19:52:00Z">
        <w:r>
          <w:rPr>
            <w:color w:val="FF0000"/>
          </w:rPr>
          <w:t>.</w:t>
        </w:r>
      </w:ins>
    </w:p>
    <w:p w14:paraId="27CFEFCD" w14:textId="77777777" w:rsidR="00F2245F" w:rsidRDefault="00F2245F" w:rsidP="00F2245F">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 in step 10c, the TNGF shall send message 10d containing the EAP-Success packet.</w:t>
      </w:r>
    </w:p>
    <w:p w14:paraId="6F2F526D" w14:textId="77777777" w:rsidR="00F2245F" w:rsidRPr="00140E21" w:rsidRDefault="00F2245F" w:rsidP="00F2245F">
      <w:pPr>
        <w:pStyle w:val="B1"/>
      </w:pPr>
      <w:r w:rsidRPr="00140E21">
        <w:t>11.</w:t>
      </w:r>
      <w:r w:rsidRPr="00140E21">
        <w:tab/>
        <w:t>The TNAP key is used to establish layer-2 security between the UE and TNAP. In the case of IEEE </w:t>
      </w:r>
      <w:proofErr w:type="spellStart"/>
      <w:proofErr w:type="gramStart"/>
      <w:r>
        <w:t>Std</w:t>
      </w:r>
      <w:proofErr w:type="spellEnd"/>
      <w:proofErr w:type="gramEnd"/>
      <w:r>
        <w:t> </w:t>
      </w:r>
      <w:r w:rsidRPr="00140E21">
        <w:t>802.11 [48], a 4-way handshake is executed, which establishes a security context between the WLAN AP and the UE that is used to protect unicast and multicast traffic over the air.</w:t>
      </w:r>
    </w:p>
    <w:p w14:paraId="057A2054" w14:textId="77777777" w:rsidR="00F2245F" w:rsidRPr="00140E21" w:rsidRDefault="00F2245F" w:rsidP="00F2245F">
      <w:pPr>
        <w:pStyle w:val="B1"/>
      </w:pPr>
      <w:r w:rsidRPr="00140E21">
        <w:t>12.</w:t>
      </w:r>
      <w:r w:rsidRPr="00140E21">
        <w:tab/>
        <w:t>The UE receives IP configuration from the TNAN, e.g. with DHCP.</w:t>
      </w:r>
    </w:p>
    <w:p w14:paraId="3936EC64" w14:textId="77777777" w:rsidR="00F2245F" w:rsidRPr="00140E21" w:rsidRDefault="00F2245F" w:rsidP="00F2245F">
      <w:pPr>
        <w:pStyle w:val="B1"/>
      </w:pPr>
      <w:r w:rsidRPr="00140E21">
        <w:t>13.</w:t>
      </w:r>
      <w:r w:rsidRPr="00140E21">
        <w:tab/>
        <w:t xml:space="preserve">At this point, the UE has successfully connected to the TNAN and has obtained IP configuration. The UE sets up a secure </w:t>
      </w:r>
      <w:proofErr w:type="spellStart"/>
      <w:proofErr w:type="gramStart"/>
      <w:r w:rsidRPr="00140E21">
        <w:t>NWt</w:t>
      </w:r>
      <w:proofErr w:type="spellEnd"/>
      <w:proofErr w:type="gramEnd"/>
      <w:r w:rsidRPr="00140E21">
        <w:t xml:space="preserve"> connection with the TNGF as follows:</w:t>
      </w:r>
    </w:p>
    <w:p w14:paraId="0B1782CF" w14:textId="77777777" w:rsidR="00F2245F" w:rsidRPr="00140E21" w:rsidRDefault="00F2245F" w:rsidP="00F2245F">
      <w:pPr>
        <w:pStyle w:val="B1"/>
      </w:pPr>
      <w:r w:rsidRPr="00140E21">
        <w:tab/>
        <w:t>The UE initiates an IKE_INIT exchange using the IP address of TNGF received during the EAP-5G signalling, in step </w:t>
      </w:r>
      <w:r>
        <w:t>10</w:t>
      </w:r>
      <w:r w:rsidRPr="00140E21">
        <w:t>b. Subsequently, the UE initiates an IKE_AUTH exchange and provides its identity. The identity provided by the UE in the IKEv2 signalling should</w:t>
      </w:r>
      <w:r>
        <w:t xml:space="preserve"> be the same as the UE Id included in the </w:t>
      </w:r>
      <w:proofErr w:type="gramStart"/>
      <w:r>
        <w:t>AN</w:t>
      </w:r>
      <w:proofErr w:type="gramEnd"/>
      <w:r>
        <w:t xml:space="preserve"> parameters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00207CF" w14:textId="77777777" w:rsidR="00F2245F" w:rsidRPr="00140E21" w:rsidRDefault="00F2245F" w:rsidP="00F2245F">
      <w:pPr>
        <w:pStyle w:val="B1"/>
      </w:pPr>
      <w:r w:rsidRPr="00140E21">
        <w:lastRenderedPageBreak/>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w:t>
      </w:r>
      <w:proofErr w:type="spellStart"/>
      <w:r w:rsidRPr="00140E21">
        <w:t>QoS</w:t>
      </w:r>
      <w:proofErr w:type="spellEnd"/>
      <w:r w:rsidRPr="00140E21">
        <w:t xml:space="preserve"> level (e.g. to an EDCA Access Class [48]) supported by the underlying non-3GPP </w:t>
      </w:r>
      <w:r>
        <w:t>A</w:t>
      </w:r>
      <w:r w:rsidRPr="00140E21">
        <w:t xml:space="preserve">ccess </w:t>
      </w:r>
      <w:r>
        <w:t>N</w:t>
      </w:r>
      <w:r w:rsidRPr="00140E21">
        <w:t xml:space="preserve">etwork. The mapping of a DSCP value to a </w:t>
      </w:r>
      <w:proofErr w:type="spellStart"/>
      <w:r w:rsidRPr="00140E21">
        <w:t>QoS</w:t>
      </w:r>
      <w:proofErr w:type="spellEnd"/>
      <w:r w:rsidRPr="00140E21">
        <w:t xml:space="preserve"> level of the non-3GPP </w:t>
      </w:r>
      <w:r>
        <w:t>A</w:t>
      </w:r>
      <w:r w:rsidRPr="00140E21">
        <w:t xml:space="preserve">ccess </w:t>
      </w:r>
      <w:r>
        <w:t>N</w:t>
      </w:r>
      <w:r w:rsidRPr="00140E21">
        <w:t>etwork is outside the scope of 3GPP.</w:t>
      </w:r>
    </w:p>
    <w:p w14:paraId="08F2440E" w14:textId="77777777" w:rsidR="00F2245F" w:rsidRPr="00140E21" w:rsidRDefault="00F2245F" w:rsidP="00F2245F">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12974DF" w14:textId="77777777" w:rsidR="00F2245F" w:rsidRPr="00140E21" w:rsidRDefault="00F2245F" w:rsidP="00F2245F">
      <w:pPr>
        <w:pStyle w:val="B1"/>
      </w:pPr>
      <w:r w:rsidRPr="00140E21">
        <w:tab/>
        <w:t xml:space="preserve">This concludes the setup of the </w:t>
      </w:r>
      <w:proofErr w:type="spellStart"/>
      <w:proofErr w:type="gramStart"/>
      <w:r w:rsidRPr="00140E21">
        <w:t>NWt</w:t>
      </w:r>
      <w:proofErr w:type="spellEnd"/>
      <w:proofErr w:type="gramEnd"/>
      <w:r w:rsidRPr="00140E21">
        <w:t xml:space="preserve"> connection between the UE and the TNGF. All subsequent NAS messages between UE and TNGF are carried over this </w:t>
      </w:r>
      <w:proofErr w:type="spellStart"/>
      <w:proofErr w:type="gramStart"/>
      <w:r w:rsidRPr="00140E21">
        <w:t>NWt</w:t>
      </w:r>
      <w:proofErr w:type="spellEnd"/>
      <w:proofErr w:type="gramEnd"/>
      <w:r w:rsidRPr="00140E21">
        <w:t xml:space="preserve"> connection (i.e. encapsulated in TCP/IP/ESP).</w:t>
      </w:r>
    </w:p>
    <w:p w14:paraId="3E757A29" w14:textId="77777777" w:rsidR="00F2245F" w:rsidRPr="00140E21" w:rsidRDefault="00F2245F" w:rsidP="00F2245F">
      <w:pPr>
        <w:pStyle w:val="B1"/>
      </w:pPr>
      <w:r w:rsidRPr="00140E21">
        <w:t>14.</w:t>
      </w:r>
      <w:r w:rsidRPr="00140E21">
        <w:tab/>
        <w:t xml:space="preserve">After the </w:t>
      </w:r>
      <w:proofErr w:type="spellStart"/>
      <w:proofErr w:type="gramStart"/>
      <w:r w:rsidRPr="00140E21">
        <w:t>NWt</w:t>
      </w:r>
      <w:proofErr w:type="spellEnd"/>
      <w:proofErr w:type="gramEnd"/>
      <w:r w:rsidRPr="00140E21">
        <w:t xml:space="preserve"> connection is successfully established, the TNGF responds to AMF with an N2 Initial Context Setup Response message.</w:t>
      </w:r>
    </w:p>
    <w:p w14:paraId="3BDC46FE" w14:textId="77777777" w:rsidR="00F2245F" w:rsidRPr="00140E21" w:rsidRDefault="00F2245F" w:rsidP="00F2245F">
      <w:pPr>
        <w:pStyle w:val="B1"/>
      </w:pPr>
      <w:r w:rsidRPr="00140E21">
        <w:t>15.</w:t>
      </w:r>
      <w:r w:rsidRPr="00140E21">
        <w:tab/>
        <w:t xml:space="preserve">Finally, the NAS Registration Accept message is sent by the AMF and is forwarded to UE via the established </w:t>
      </w:r>
      <w:proofErr w:type="spellStart"/>
      <w:proofErr w:type="gramStart"/>
      <w:r w:rsidRPr="00140E21">
        <w:t>NWt</w:t>
      </w:r>
      <w:proofErr w:type="spellEnd"/>
      <w:proofErr w:type="gramEnd"/>
      <w:r w:rsidRPr="00140E21">
        <w:t xml:space="preserve"> connection. Now the UE can use the TNAN (a) to transfer non-seamless offload traffic and (b) to establish one or more PDU Sessions.</w:t>
      </w:r>
    </w:p>
    <w:p w14:paraId="15306A96" w14:textId="4FC380E2" w:rsidR="0071209A" w:rsidRPr="0071209A" w:rsidRDefault="0071209A">
      <w:pPr>
        <w:rPr>
          <w:noProof/>
        </w:rPr>
      </w:pPr>
    </w:p>
    <w:p w14:paraId="010DAD25" w14:textId="77777777" w:rsidR="00154C39" w:rsidRDefault="006956A6">
      <w:pPr>
        <w:pStyle w:val="StartEndofChange"/>
      </w:pPr>
      <w:r>
        <w:rPr>
          <w:rFonts w:hint="eastAsia"/>
        </w:rPr>
        <w:t xml:space="preserve">* </w:t>
      </w:r>
      <w:r>
        <w:t xml:space="preserve">* * * </w:t>
      </w:r>
      <w:r>
        <w:rPr>
          <w:rFonts w:hint="eastAsia"/>
        </w:rPr>
        <w:t xml:space="preserve">End of </w:t>
      </w:r>
      <w:r>
        <w:t>Change</w:t>
      </w:r>
      <w:r>
        <w:rPr>
          <w:rFonts w:hint="eastAsia"/>
        </w:rPr>
        <w:t>s</w:t>
      </w:r>
      <w:r>
        <w:t xml:space="preserve"> * * * *</w:t>
      </w:r>
    </w:p>
    <w:p w14:paraId="04B827F5" w14:textId="77777777" w:rsidR="00154C39" w:rsidRDefault="00154C39">
      <w:pPr>
        <w:rPr>
          <w:noProof/>
        </w:rPr>
      </w:pPr>
    </w:p>
    <w:sectPr w:rsidR="00154C39">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F11F06" w16cid:durableId="2519A9CF"/>
  <w16cid:commentId w16cid:paraId="0E120355" w16cid:durableId="2519A9D0"/>
  <w16cid:commentId w16cid:paraId="2660A23E" w16cid:durableId="2519A9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5CDF40" w14:textId="77777777" w:rsidR="00E96220" w:rsidRDefault="00E96220">
      <w:r>
        <w:separator/>
      </w:r>
    </w:p>
  </w:endnote>
  <w:endnote w:type="continuationSeparator" w:id="0">
    <w:p w14:paraId="060142BB" w14:textId="77777777" w:rsidR="00E96220" w:rsidRDefault="00E962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79BED3" w14:textId="77777777" w:rsidR="00E96220" w:rsidRDefault="00E96220">
      <w:r>
        <w:separator/>
      </w:r>
    </w:p>
  </w:footnote>
  <w:footnote w:type="continuationSeparator" w:id="0">
    <w:p w14:paraId="3457BDE6" w14:textId="77777777" w:rsidR="00E96220" w:rsidRDefault="00E962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66D61" w14:textId="77777777" w:rsidR="00154C39" w:rsidRDefault="006956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CEF19" w14:textId="77777777" w:rsidR="00154C39" w:rsidRDefault="00154C39">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B94DB1" w14:textId="77777777" w:rsidR="00154C39" w:rsidRDefault="006956A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FA82" w14:textId="77777777" w:rsidR="00154C39" w:rsidRDefault="00154C39">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C39"/>
    <w:rsid w:val="00001E82"/>
    <w:rsid w:val="00004408"/>
    <w:rsid w:val="00011866"/>
    <w:rsid w:val="000134C1"/>
    <w:rsid w:val="000146DB"/>
    <w:rsid w:val="00015B76"/>
    <w:rsid w:val="00017439"/>
    <w:rsid w:val="00020285"/>
    <w:rsid w:val="00021066"/>
    <w:rsid w:val="00024355"/>
    <w:rsid w:val="00030820"/>
    <w:rsid w:val="00032B09"/>
    <w:rsid w:val="000375CF"/>
    <w:rsid w:val="00037972"/>
    <w:rsid w:val="00037A54"/>
    <w:rsid w:val="000414D9"/>
    <w:rsid w:val="00041C8F"/>
    <w:rsid w:val="00043C42"/>
    <w:rsid w:val="0004691A"/>
    <w:rsid w:val="000528F9"/>
    <w:rsid w:val="00053226"/>
    <w:rsid w:val="00056B73"/>
    <w:rsid w:val="00056E08"/>
    <w:rsid w:val="00057500"/>
    <w:rsid w:val="00057EBB"/>
    <w:rsid w:val="000600BE"/>
    <w:rsid w:val="00060C52"/>
    <w:rsid w:val="00060CB6"/>
    <w:rsid w:val="00061917"/>
    <w:rsid w:val="00063822"/>
    <w:rsid w:val="000676F2"/>
    <w:rsid w:val="00071271"/>
    <w:rsid w:val="00071960"/>
    <w:rsid w:val="00074BCE"/>
    <w:rsid w:val="000755F3"/>
    <w:rsid w:val="000821CF"/>
    <w:rsid w:val="00090F4A"/>
    <w:rsid w:val="00090FAD"/>
    <w:rsid w:val="00093210"/>
    <w:rsid w:val="0009324B"/>
    <w:rsid w:val="000941BA"/>
    <w:rsid w:val="00094898"/>
    <w:rsid w:val="000961EA"/>
    <w:rsid w:val="000966B4"/>
    <w:rsid w:val="000A09E6"/>
    <w:rsid w:val="000A287C"/>
    <w:rsid w:val="000A568B"/>
    <w:rsid w:val="000B1EF1"/>
    <w:rsid w:val="000B1F1E"/>
    <w:rsid w:val="000B3F69"/>
    <w:rsid w:val="000B44FA"/>
    <w:rsid w:val="000B71E3"/>
    <w:rsid w:val="000C3728"/>
    <w:rsid w:val="000C3998"/>
    <w:rsid w:val="000C502F"/>
    <w:rsid w:val="000C573F"/>
    <w:rsid w:val="000C7681"/>
    <w:rsid w:val="000C7BA4"/>
    <w:rsid w:val="000D6919"/>
    <w:rsid w:val="000D79CC"/>
    <w:rsid w:val="000E2E29"/>
    <w:rsid w:val="000E44B4"/>
    <w:rsid w:val="000E59F5"/>
    <w:rsid w:val="000E600B"/>
    <w:rsid w:val="000E6626"/>
    <w:rsid w:val="000E7D28"/>
    <w:rsid w:val="000F163B"/>
    <w:rsid w:val="000F28D6"/>
    <w:rsid w:val="000F37D6"/>
    <w:rsid w:val="000F6B60"/>
    <w:rsid w:val="0010161C"/>
    <w:rsid w:val="001019F4"/>
    <w:rsid w:val="00104CCE"/>
    <w:rsid w:val="00110EFF"/>
    <w:rsid w:val="0011346F"/>
    <w:rsid w:val="001161FE"/>
    <w:rsid w:val="001200F9"/>
    <w:rsid w:val="0012046D"/>
    <w:rsid w:val="00130EA7"/>
    <w:rsid w:val="001320D8"/>
    <w:rsid w:val="00132F02"/>
    <w:rsid w:val="00136F5C"/>
    <w:rsid w:val="00137D8B"/>
    <w:rsid w:val="001407B4"/>
    <w:rsid w:val="0014416F"/>
    <w:rsid w:val="00144ECA"/>
    <w:rsid w:val="001462B8"/>
    <w:rsid w:val="00153B91"/>
    <w:rsid w:val="00154374"/>
    <w:rsid w:val="001546FE"/>
    <w:rsid w:val="00154C39"/>
    <w:rsid w:val="00155069"/>
    <w:rsid w:val="001551E5"/>
    <w:rsid w:val="0015521E"/>
    <w:rsid w:val="00156A2E"/>
    <w:rsid w:val="00160E4F"/>
    <w:rsid w:val="00161103"/>
    <w:rsid w:val="0016203A"/>
    <w:rsid w:val="00164915"/>
    <w:rsid w:val="00164E93"/>
    <w:rsid w:val="00164F16"/>
    <w:rsid w:val="001664E2"/>
    <w:rsid w:val="001679E9"/>
    <w:rsid w:val="001712AD"/>
    <w:rsid w:val="00172ADF"/>
    <w:rsid w:val="00175906"/>
    <w:rsid w:val="00175E99"/>
    <w:rsid w:val="00184081"/>
    <w:rsid w:val="00187837"/>
    <w:rsid w:val="001925E7"/>
    <w:rsid w:val="00194345"/>
    <w:rsid w:val="00195FD3"/>
    <w:rsid w:val="0019637C"/>
    <w:rsid w:val="00197118"/>
    <w:rsid w:val="001979FB"/>
    <w:rsid w:val="001A1D3E"/>
    <w:rsid w:val="001A4B77"/>
    <w:rsid w:val="001A4BDA"/>
    <w:rsid w:val="001A5BC7"/>
    <w:rsid w:val="001B1698"/>
    <w:rsid w:val="001B35E5"/>
    <w:rsid w:val="001B5249"/>
    <w:rsid w:val="001B5F4D"/>
    <w:rsid w:val="001C4D04"/>
    <w:rsid w:val="001C4FDC"/>
    <w:rsid w:val="001C6ECB"/>
    <w:rsid w:val="001D10FF"/>
    <w:rsid w:val="001D3946"/>
    <w:rsid w:val="001D4953"/>
    <w:rsid w:val="001D748B"/>
    <w:rsid w:val="001E0697"/>
    <w:rsid w:val="001E1B78"/>
    <w:rsid w:val="001E1E0F"/>
    <w:rsid w:val="001E5DDF"/>
    <w:rsid w:val="001E7174"/>
    <w:rsid w:val="001F06A3"/>
    <w:rsid w:val="001F1C55"/>
    <w:rsid w:val="001F1EFF"/>
    <w:rsid w:val="001F4C74"/>
    <w:rsid w:val="001F5D10"/>
    <w:rsid w:val="002030C5"/>
    <w:rsid w:val="00210F76"/>
    <w:rsid w:val="00213BCC"/>
    <w:rsid w:val="00215842"/>
    <w:rsid w:val="00217D04"/>
    <w:rsid w:val="00226B24"/>
    <w:rsid w:val="002270AF"/>
    <w:rsid w:val="002302F9"/>
    <w:rsid w:val="00230AA6"/>
    <w:rsid w:val="00230D23"/>
    <w:rsid w:val="002314B6"/>
    <w:rsid w:val="002341E0"/>
    <w:rsid w:val="00234840"/>
    <w:rsid w:val="0023506C"/>
    <w:rsid w:val="00235D6F"/>
    <w:rsid w:val="0024705C"/>
    <w:rsid w:val="002504CB"/>
    <w:rsid w:val="00256939"/>
    <w:rsid w:val="00261132"/>
    <w:rsid w:val="00261325"/>
    <w:rsid w:val="0026219E"/>
    <w:rsid w:val="00262FEF"/>
    <w:rsid w:val="002648E1"/>
    <w:rsid w:val="002654F9"/>
    <w:rsid w:val="002679DB"/>
    <w:rsid w:val="00274BB4"/>
    <w:rsid w:val="00275D36"/>
    <w:rsid w:val="002863BB"/>
    <w:rsid w:val="002935F4"/>
    <w:rsid w:val="00294CBD"/>
    <w:rsid w:val="00294F2E"/>
    <w:rsid w:val="002952D2"/>
    <w:rsid w:val="00296FE6"/>
    <w:rsid w:val="002A2D8A"/>
    <w:rsid w:val="002A3D7A"/>
    <w:rsid w:val="002A584E"/>
    <w:rsid w:val="002A7326"/>
    <w:rsid w:val="002B14AC"/>
    <w:rsid w:val="002B5331"/>
    <w:rsid w:val="002B6459"/>
    <w:rsid w:val="002B6B41"/>
    <w:rsid w:val="002C1100"/>
    <w:rsid w:val="002C1720"/>
    <w:rsid w:val="002C20FD"/>
    <w:rsid w:val="002C4521"/>
    <w:rsid w:val="002C5B90"/>
    <w:rsid w:val="002C728D"/>
    <w:rsid w:val="002C7EF4"/>
    <w:rsid w:val="002D0676"/>
    <w:rsid w:val="002D275D"/>
    <w:rsid w:val="002D3629"/>
    <w:rsid w:val="002D5126"/>
    <w:rsid w:val="002E2F60"/>
    <w:rsid w:val="002E4CE9"/>
    <w:rsid w:val="002F2779"/>
    <w:rsid w:val="002F3590"/>
    <w:rsid w:val="002F3A71"/>
    <w:rsid w:val="00301E3E"/>
    <w:rsid w:val="00303194"/>
    <w:rsid w:val="00303EE6"/>
    <w:rsid w:val="00304CE9"/>
    <w:rsid w:val="00305894"/>
    <w:rsid w:val="0031075E"/>
    <w:rsid w:val="00310C50"/>
    <w:rsid w:val="003122ED"/>
    <w:rsid w:val="00312A02"/>
    <w:rsid w:val="0032072F"/>
    <w:rsid w:val="0032375B"/>
    <w:rsid w:val="00323BBF"/>
    <w:rsid w:val="00331522"/>
    <w:rsid w:val="00335580"/>
    <w:rsid w:val="003369C9"/>
    <w:rsid w:val="00337D3F"/>
    <w:rsid w:val="00340730"/>
    <w:rsid w:val="003407D9"/>
    <w:rsid w:val="00340A42"/>
    <w:rsid w:val="00345A77"/>
    <w:rsid w:val="00354E8B"/>
    <w:rsid w:val="003606DB"/>
    <w:rsid w:val="00361946"/>
    <w:rsid w:val="00363280"/>
    <w:rsid w:val="003639DF"/>
    <w:rsid w:val="003645FB"/>
    <w:rsid w:val="003671C7"/>
    <w:rsid w:val="003733FF"/>
    <w:rsid w:val="0037696D"/>
    <w:rsid w:val="00380E7B"/>
    <w:rsid w:val="00385979"/>
    <w:rsid w:val="00386192"/>
    <w:rsid w:val="00390361"/>
    <w:rsid w:val="003914B4"/>
    <w:rsid w:val="00393009"/>
    <w:rsid w:val="00395850"/>
    <w:rsid w:val="00396587"/>
    <w:rsid w:val="00396A9F"/>
    <w:rsid w:val="003A2605"/>
    <w:rsid w:val="003A2EB9"/>
    <w:rsid w:val="003A5C17"/>
    <w:rsid w:val="003B261A"/>
    <w:rsid w:val="003B3331"/>
    <w:rsid w:val="003B581D"/>
    <w:rsid w:val="003B7D58"/>
    <w:rsid w:val="003C1CF4"/>
    <w:rsid w:val="003C3DEE"/>
    <w:rsid w:val="003C53F4"/>
    <w:rsid w:val="003C7990"/>
    <w:rsid w:val="003D36BB"/>
    <w:rsid w:val="003D41D5"/>
    <w:rsid w:val="003E4EB7"/>
    <w:rsid w:val="003E5053"/>
    <w:rsid w:val="003F46FE"/>
    <w:rsid w:val="003F495D"/>
    <w:rsid w:val="003F6219"/>
    <w:rsid w:val="003F75A9"/>
    <w:rsid w:val="00401C65"/>
    <w:rsid w:val="00402698"/>
    <w:rsid w:val="00404FDF"/>
    <w:rsid w:val="00405C82"/>
    <w:rsid w:val="00406243"/>
    <w:rsid w:val="00407E40"/>
    <w:rsid w:val="004109FD"/>
    <w:rsid w:val="0041188E"/>
    <w:rsid w:val="00420577"/>
    <w:rsid w:val="00421EF0"/>
    <w:rsid w:val="00424A1E"/>
    <w:rsid w:val="00424CA8"/>
    <w:rsid w:val="0042684C"/>
    <w:rsid w:val="004302E2"/>
    <w:rsid w:val="004326EF"/>
    <w:rsid w:val="00433C55"/>
    <w:rsid w:val="00437216"/>
    <w:rsid w:val="00441EF2"/>
    <w:rsid w:val="00453936"/>
    <w:rsid w:val="0045395A"/>
    <w:rsid w:val="0045415A"/>
    <w:rsid w:val="00460BF4"/>
    <w:rsid w:val="00461D6F"/>
    <w:rsid w:val="00474B55"/>
    <w:rsid w:val="004772B9"/>
    <w:rsid w:val="00483E01"/>
    <w:rsid w:val="0048552D"/>
    <w:rsid w:val="00486836"/>
    <w:rsid w:val="0048684F"/>
    <w:rsid w:val="00491ABC"/>
    <w:rsid w:val="00494AFD"/>
    <w:rsid w:val="004A2610"/>
    <w:rsid w:val="004A58ED"/>
    <w:rsid w:val="004B5383"/>
    <w:rsid w:val="004B5D6D"/>
    <w:rsid w:val="004B7EC0"/>
    <w:rsid w:val="004C0452"/>
    <w:rsid w:val="004C1614"/>
    <w:rsid w:val="004C3102"/>
    <w:rsid w:val="004C41D0"/>
    <w:rsid w:val="004C7603"/>
    <w:rsid w:val="004C7FBD"/>
    <w:rsid w:val="004D3EB7"/>
    <w:rsid w:val="004D4A20"/>
    <w:rsid w:val="004D58EA"/>
    <w:rsid w:val="004D6959"/>
    <w:rsid w:val="004D7F45"/>
    <w:rsid w:val="004D7FDC"/>
    <w:rsid w:val="004E3E6A"/>
    <w:rsid w:val="004E4ED1"/>
    <w:rsid w:val="004E5932"/>
    <w:rsid w:val="004F045D"/>
    <w:rsid w:val="004F2166"/>
    <w:rsid w:val="004F2DB1"/>
    <w:rsid w:val="004F54FE"/>
    <w:rsid w:val="004F68A2"/>
    <w:rsid w:val="005027FE"/>
    <w:rsid w:val="005132CE"/>
    <w:rsid w:val="005144EF"/>
    <w:rsid w:val="00515544"/>
    <w:rsid w:val="00520F7D"/>
    <w:rsid w:val="005215BE"/>
    <w:rsid w:val="00524730"/>
    <w:rsid w:val="0052485A"/>
    <w:rsid w:val="00524B93"/>
    <w:rsid w:val="00524ED8"/>
    <w:rsid w:val="0052758B"/>
    <w:rsid w:val="005414B2"/>
    <w:rsid w:val="0054242F"/>
    <w:rsid w:val="00545894"/>
    <w:rsid w:val="00546CAF"/>
    <w:rsid w:val="00552047"/>
    <w:rsid w:val="0055497E"/>
    <w:rsid w:val="00555383"/>
    <w:rsid w:val="005562B2"/>
    <w:rsid w:val="00557A06"/>
    <w:rsid w:val="00566D64"/>
    <w:rsid w:val="00567FF0"/>
    <w:rsid w:val="005704CA"/>
    <w:rsid w:val="00570CC6"/>
    <w:rsid w:val="005735E6"/>
    <w:rsid w:val="00574019"/>
    <w:rsid w:val="0057510C"/>
    <w:rsid w:val="00577171"/>
    <w:rsid w:val="0058150F"/>
    <w:rsid w:val="00582164"/>
    <w:rsid w:val="005833EC"/>
    <w:rsid w:val="005850C8"/>
    <w:rsid w:val="00585149"/>
    <w:rsid w:val="0058521A"/>
    <w:rsid w:val="00585315"/>
    <w:rsid w:val="0059385E"/>
    <w:rsid w:val="00594489"/>
    <w:rsid w:val="005A2B88"/>
    <w:rsid w:val="005A2EF7"/>
    <w:rsid w:val="005B1CCE"/>
    <w:rsid w:val="005B425D"/>
    <w:rsid w:val="005B454E"/>
    <w:rsid w:val="005B5BCD"/>
    <w:rsid w:val="005B793F"/>
    <w:rsid w:val="005C14C5"/>
    <w:rsid w:val="005C1520"/>
    <w:rsid w:val="005C323F"/>
    <w:rsid w:val="005D15B0"/>
    <w:rsid w:val="005D38B3"/>
    <w:rsid w:val="005D4780"/>
    <w:rsid w:val="005D5186"/>
    <w:rsid w:val="005D5A79"/>
    <w:rsid w:val="005D5D80"/>
    <w:rsid w:val="005E08A0"/>
    <w:rsid w:val="005E54CC"/>
    <w:rsid w:val="005F1E34"/>
    <w:rsid w:val="005F2A92"/>
    <w:rsid w:val="005F3B4E"/>
    <w:rsid w:val="005F5ABC"/>
    <w:rsid w:val="005F722F"/>
    <w:rsid w:val="005F7C70"/>
    <w:rsid w:val="006027AB"/>
    <w:rsid w:val="006028FA"/>
    <w:rsid w:val="006054D0"/>
    <w:rsid w:val="006057FF"/>
    <w:rsid w:val="006062BE"/>
    <w:rsid w:val="006066A9"/>
    <w:rsid w:val="00612457"/>
    <w:rsid w:val="006125E9"/>
    <w:rsid w:val="0061452B"/>
    <w:rsid w:val="00614556"/>
    <w:rsid w:val="0062209A"/>
    <w:rsid w:val="00630E1E"/>
    <w:rsid w:val="00631784"/>
    <w:rsid w:val="00632035"/>
    <w:rsid w:val="00633C4F"/>
    <w:rsid w:val="00635371"/>
    <w:rsid w:val="006441DB"/>
    <w:rsid w:val="006455CE"/>
    <w:rsid w:val="00646435"/>
    <w:rsid w:val="00650EE2"/>
    <w:rsid w:val="006527B8"/>
    <w:rsid w:val="00661259"/>
    <w:rsid w:val="00662157"/>
    <w:rsid w:val="00662A51"/>
    <w:rsid w:val="006644D8"/>
    <w:rsid w:val="0066459D"/>
    <w:rsid w:val="006677FF"/>
    <w:rsid w:val="006755FB"/>
    <w:rsid w:val="00675A2C"/>
    <w:rsid w:val="00681EBD"/>
    <w:rsid w:val="0068753B"/>
    <w:rsid w:val="00690CF5"/>
    <w:rsid w:val="00692B97"/>
    <w:rsid w:val="00694C70"/>
    <w:rsid w:val="006956A6"/>
    <w:rsid w:val="006959E6"/>
    <w:rsid w:val="00696FE1"/>
    <w:rsid w:val="0069718A"/>
    <w:rsid w:val="00697808"/>
    <w:rsid w:val="006A047F"/>
    <w:rsid w:val="006A075A"/>
    <w:rsid w:val="006A21AE"/>
    <w:rsid w:val="006A2BB5"/>
    <w:rsid w:val="006A4596"/>
    <w:rsid w:val="006A46AC"/>
    <w:rsid w:val="006A51F1"/>
    <w:rsid w:val="006B0C07"/>
    <w:rsid w:val="006B550E"/>
    <w:rsid w:val="006B5669"/>
    <w:rsid w:val="006C02A0"/>
    <w:rsid w:val="006C142F"/>
    <w:rsid w:val="006D246C"/>
    <w:rsid w:val="006D43F6"/>
    <w:rsid w:val="006D75B3"/>
    <w:rsid w:val="006E592C"/>
    <w:rsid w:val="006E5DBA"/>
    <w:rsid w:val="006E7694"/>
    <w:rsid w:val="006E7DBD"/>
    <w:rsid w:val="006F43A7"/>
    <w:rsid w:val="006F4A1A"/>
    <w:rsid w:val="006F6099"/>
    <w:rsid w:val="006F611D"/>
    <w:rsid w:val="006F7A85"/>
    <w:rsid w:val="007109BC"/>
    <w:rsid w:val="0071209A"/>
    <w:rsid w:val="0071227B"/>
    <w:rsid w:val="00715D5F"/>
    <w:rsid w:val="00716245"/>
    <w:rsid w:val="00716428"/>
    <w:rsid w:val="00716A72"/>
    <w:rsid w:val="007211B8"/>
    <w:rsid w:val="0072255F"/>
    <w:rsid w:val="00723E45"/>
    <w:rsid w:val="00726B93"/>
    <w:rsid w:val="00727AF4"/>
    <w:rsid w:val="00732FBC"/>
    <w:rsid w:val="00735415"/>
    <w:rsid w:val="00735822"/>
    <w:rsid w:val="00737018"/>
    <w:rsid w:val="007405FE"/>
    <w:rsid w:val="00740B88"/>
    <w:rsid w:val="00743436"/>
    <w:rsid w:val="00744B32"/>
    <w:rsid w:val="00751C1D"/>
    <w:rsid w:val="00752D27"/>
    <w:rsid w:val="007531A2"/>
    <w:rsid w:val="00754557"/>
    <w:rsid w:val="007550E6"/>
    <w:rsid w:val="0075581F"/>
    <w:rsid w:val="00762019"/>
    <w:rsid w:val="007662E2"/>
    <w:rsid w:val="00766579"/>
    <w:rsid w:val="00766ADD"/>
    <w:rsid w:val="00767B6E"/>
    <w:rsid w:val="00770A8A"/>
    <w:rsid w:val="00770E76"/>
    <w:rsid w:val="0077247D"/>
    <w:rsid w:val="00773EC7"/>
    <w:rsid w:val="00777C4E"/>
    <w:rsid w:val="00777DE6"/>
    <w:rsid w:val="00780ACF"/>
    <w:rsid w:val="00781245"/>
    <w:rsid w:val="007847EC"/>
    <w:rsid w:val="00784B52"/>
    <w:rsid w:val="00785DE9"/>
    <w:rsid w:val="00786135"/>
    <w:rsid w:val="00786976"/>
    <w:rsid w:val="00786A76"/>
    <w:rsid w:val="00786D32"/>
    <w:rsid w:val="0079004A"/>
    <w:rsid w:val="00790BAB"/>
    <w:rsid w:val="00790D72"/>
    <w:rsid w:val="007911F8"/>
    <w:rsid w:val="00792B45"/>
    <w:rsid w:val="007978A0"/>
    <w:rsid w:val="007979DB"/>
    <w:rsid w:val="007A70EA"/>
    <w:rsid w:val="007B47E5"/>
    <w:rsid w:val="007C0187"/>
    <w:rsid w:val="007C2A0B"/>
    <w:rsid w:val="007C3236"/>
    <w:rsid w:val="007C3258"/>
    <w:rsid w:val="007C3432"/>
    <w:rsid w:val="007C6232"/>
    <w:rsid w:val="007D1008"/>
    <w:rsid w:val="007D31ED"/>
    <w:rsid w:val="007D4D6F"/>
    <w:rsid w:val="007D5025"/>
    <w:rsid w:val="007D50F3"/>
    <w:rsid w:val="007D59D2"/>
    <w:rsid w:val="007D76B2"/>
    <w:rsid w:val="007E0385"/>
    <w:rsid w:val="007E6094"/>
    <w:rsid w:val="007E6723"/>
    <w:rsid w:val="007E6C46"/>
    <w:rsid w:val="007E6C8C"/>
    <w:rsid w:val="007F1CE5"/>
    <w:rsid w:val="007F4FDA"/>
    <w:rsid w:val="007F73A3"/>
    <w:rsid w:val="007F7B49"/>
    <w:rsid w:val="00804B64"/>
    <w:rsid w:val="0080794F"/>
    <w:rsid w:val="00812621"/>
    <w:rsid w:val="00814B0D"/>
    <w:rsid w:val="00815241"/>
    <w:rsid w:val="0082214B"/>
    <w:rsid w:val="00822BF4"/>
    <w:rsid w:val="00822C60"/>
    <w:rsid w:val="008236BF"/>
    <w:rsid w:val="00825FE3"/>
    <w:rsid w:val="00827955"/>
    <w:rsid w:val="00827BF2"/>
    <w:rsid w:val="008357AA"/>
    <w:rsid w:val="008469DB"/>
    <w:rsid w:val="00846D76"/>
    <w:rsid w:val="00847966"/>
    <w:rsid w:val="00855AC4"/>
    <w:rsid w:val="00857716"/>
    <w:rsid w:val="00857D21"/>
    <w:rsid w:val="00857DBD"/>
    <w:rsid w:val="008612A0"/>
    <w:rsid w:val="00866FD2"/>
    <w:rsid w:val="0087389F"/>
    <w:rsid w:val="00877905"/>
    <w:rsid w:val="00881C44"/>
    <w:rsid w:val="0088277E"/>
    <w:rsid w:val="00883DAF"/>
    <w:rsid w:val="0088531D"/>
    <w:rsid w:val="00887BA5"/>
    <w:rsid w:val="00890E03"/>
    <w:rsid w:val="008925EE"/>
    <w:rsid w:val="00894047"/>
    <w:rsid w:val="0089586F"/>
    <w:rsid w:val="00897AD4"/>
    <w:rsid w:val="008A00F5"/>
    <w:rsid w:val="008A0B13"/>
    <w:rsid w:val="008A236C"/>
    <w:rsid w:val="008A2F16"/>
    <w:rsid w:val="008A3ACC"/>
    <w:rsid w:val="008A46A5"/>
    <w:rsid w:val="008A5126"/>
    <w:rsid w:val="008B374B"/>
    <w:rsid w:val="008C0D5F"/>
    <w:rsid w:val="008C12AD"/>
    <w:rsid w:val="008C4188"/>
    <w:rsid w:val="008D1172"/>
    <w:rsid w:val="008D1268"/>
    <w:rsid w:val="008D2E56"/>
    <w:rsid w:val="008D3B59"/>
    <w:rsid w:val="008D5903"/>
    <w:rsid w:val="008E2767"/>
    <w:rsid w:val="008E3BF2"/>
    <w:rsid w:val="008E49A6"/>
    <w:rsid w:val="008E6E3E"/>
    <w:rsid w:val="008F0CE6"/>
    <w:rsid w:val="008F1303"/>
    <w:rsid w:val="008F5E08"/>
    <w:rsid w:val="00900CE6"/>
    <w:rsid w:val="009035F1"/>
    <w:rsid w:val="00904D19"/>
    <w:rsid w:val="0091079A"/>
    <w:rsid w:val="00912527"/>
    <w:rsid w:val="00914968"/>
    <w:rsid w:val="00916586"/>
    <w:rsid w:val="00924F00"/>
    <w:rsid w:val="0092718E"/>
    <w:rsid w:val="0092787C"/>
    <w:rsid w:val="00927F38"/>
    <w:rsid w:val="00930FB8"/>
    <w:rsid w:val="00931FA4"/>
    <w:rsid w:val="00932807"/>
    <w:rsid w:val="0093351E"/>
    <w:rsid w:val="00936D51"/>
    <w:rsid w:val="00942A49"/>
    <w:rsid w:val="00945255"/>
    <w:rsid w:val="00946BFF"/>
    <w:rsid w:val="00950F6E"/>
    <w:rsid w:val="009510B3"/>
    <w:rsid w:val="009534AD"/>
    <w:rsid w:val="00955866"/>
    <w:rsid w:val="009573A2"/>
    <w:rsid w:val="00961C5B"/>
    <w:rsid w:val="00964450"/>
    <w:rsid w:val="0096451E"/>
    <w:rsid w:val="0097091F"/>
    <w:rsid w:val="00973330"/>
    <w:rsid w:val="009736E7"/>
    <w:rsid w:val="00975DF8"/>
    <w:rsid w:val="009765FB"/>
    <w:rsid w:val="009801EE"/>
    <w:rsid w:val="00980704"/>
    <w:rsid w:val="00981452"/>
    <w:rsid w:val="00982845"/>
    <w:rsid w:val="009831E1"/>
    <w:rsid w:val="00984787"/>
    <w:rsid w:val="009871AF"/>
    <w:rsid w:val="009879DD"/>
    <w:rsid w:val="00993E97"/>
    <w:rsid w:val="00997218"/>
    <w:rsid w:val="009A0010"/>
    <w:rsid w:val="009A0A52"/>
    <w:rsid w:val="009A4EAF"/>
    <w:rsid w:val="009A5A40"/>
    <w:rsid w:val="009B10DF"/>
    <w:rsid w:val="009B2797"/>
    <w:rsid w:val="009B4347"/>
    <w:rsid w:val="009B6040"/>
    <w:rsid w:val="009C00E1"/>
    <w:rsid w:val="009C1654"/>
    <w:rsid w:val="009C1B84"/>
    <w:rsid w:val="009D293B"/>
    <w:rsid w:val="009D3F24"/>
    <w:rsid w:val="009D4D50"/>
    <w:rsid w:val="009D5A79"/>
    <w:rsid w:val="009D6887"/>
    <w:rsid w:val="009D71C2"/>
    <w:rsid w:val="009D7D01"/>
    <w:rsid w:val="009D7E97"/>
    <w:rsid w:val="009D7F0A"/>
    <w:rsid w:val="009E0027"/>
    <w:rsid w:val="009E1438"/>
    <w:rsid w:val="009E33D5"/>
    <w:rsid w:val="009E5A64"/>
    <w:rsid w:val="009E6D02"/>
    <w:rsid w:val="00A00C58"/>
    <w:rsid w:val="00A0191E"/>
    <w:rsid w:val="00A01CA7"/>
    <w:rsid w:val="00A04F54"/>
    <w:rsid w:val="00A06964"/>
    <w:rsid w:val="00A06F93"/>
    <w:rsid w:val="00A10DB7"/>
    <w:rsid w:val="00A129E1"/>
    <w:rsid w:val="00A1333C"/>
    <w:rsid w:val="00A138C3"/>
    <w:rsid w:val="00A14892"/>
    <w:rsid w:val="00A2529F"/>
    <w:rsid w:val="00A25ADA"/>
    <w:rsid w:val="00A31EA2"/>
    <w:rsid w:val="00A32ABF"/>
    <w:rsid w:val="00A36228"/>
    <w:rsid w:val="00A409F7"/>
    <w:rsid w:val="00A45019"/>
    <w:rsid w:val="00A467FC"/>
    <w:rsid w:val="00A51385"/>
    <w:rsid w:val="00A52E2D"/>
    <w:rsid w:val="00A5489E"/>
    <w:rsid w:val="00A57298"/>
    <w:rsid w:val="00A603D9"/>
    <w:rsid w:val="00A617BF"/>
    <w:rsid w:val="00A65140"/>
    <w:rsid w:val="00A66053"/>
    <w:rsid w:val="00A673C1"/>
    <w:rsid w:val="00A73121"/>
    <w:rsid w:val="00A75093"/>
    <w:rsid w:val="00A76E03"/>
    <w:rsid w:val="00A800AF"/>
    <w:rsid w:val="00A80B1A"/>
    <w:rsid w:val="00A85831"/>
    <w:rsid w:val="00A85AAF"/>
    <w:rsid w:val="00A90638"/>
    <w:rsid w:val="00A94ECA"/>
    <w:rsid w:val="00AA0B80"/>
    <w:rsid w:val="00AA425B"/>
    <w:rsid w:val="00AA5216"/>
    <w:rsid w:val="00AA6398"/>
    <w:rsid w:val="00AB078E"/>
    <w:rsid w:val="00AB146D"/>
    <w:rsid w:val="00AB4764"/>
    <w:rsid w:val="00AB6C4B"/>
    <w:rsid w:val="00AC0289"/>
    <w:rsid w:val="00AC281E"/>
    <w:rsid w:val="00AC4E6D"/>
    <w:rsid w:val="00AD10DB"/>
    <w:rsid w:val="00AD1DC3"/>
    <w:rsid w:val="00AD3BFF"/>
    <w:rsid w:val="00AD4AAC"/>
    <w:rsid w:val="00AD5B03"/>
    <w:rsid w:val="00AD6534"/>
    <w:rsid w:val="00AE235C"/>
    <w:rsid w:val="00AE5F83"/>
    <w:rsid w:val="00AF097A"/>
    <w:rsid w:val="00AF0C0C"/>
    <w:rsid w:val="00AF0EE0"/>
    <w:rsid w:val="00AF3B1C"/>
    <w:rsid w:val="00AF5723"/>
    <w:rsid w:val="00AF72BB"/>
    <w:rsid w:val="00B10E0A"/>
    <w:rsid w:val="00B1107E"/>
    <w:rsid w:val="00B12678"/>
    <w:rsid w:val="00B1393A"/>
    <w:rsid w:val="00B14378"/>
    <w:rsid w:val="00B203B5"/>
    <w:rsid w:val="00B204A0"/>
    <w:rsid w:val="00B24C62"/>
    <w:rsid w:val="00B25C0F"/>
    <w:rsid w:val="00B33A0A"/>
    <w:rsid w:val="00B46F43"/>
    <w:rsid w:val="00B47B96"/>
    <w:rsid w:val="00B5194A"/>
    <w:rsid w:val="00B54D4D"/>
    <w:rsid w:val="00B559DD"/>
    <w:rsid w:val="00B55CB0"/>
    <w:rsid w:val="00B614FA"/>
    <w:rsid w:val="00B61F5D"/>
    <w:rsid w:val="00B64E6F"/>
    <w:rsid w:val="00B655F9"/>
    <w:rsid w:val="00B67841"/>
    <w:rsid w:val="00B71FB4"/>
    <w:rsid w:val="00B745F4"/>
    <w:rsid w:val="00B77DCF"/>
    <w:rsid w:val="00B81786"/>
    <w:rsid w:val="00B8271F"/>
    <w:rsid w:val="00B84FDF"/>
    <w:rsid w:val="00B87187"/>
    <w:rsid w:val="00B91B9E"/>
    <w:rsid w:val="00B93873"/>
    <w:rsid w:val="00B93AFB"/>
    <w:rsid w:val="00B978CA"/>
    <w:rsid w:val="00BA1F91"/>
    <w:rsid w:val="00BA25AD"/>
    <w:rsid w:val="00BA75F9"/>
    <w:rsid w:val="00BB0454"/>
    <w:rsid w:val="00BB27EB"/>
    <w:rsid w:val="00BB3C50"/>
    <w:rsid w:val="00BB6DFC"/>
    <w:rsid w:val="00BC03E2"/>
    <w:rsid w:val="00BC5CB0"/>
    <w:rsid w:val="00BD6BA1"/>
    <w:rsid w:val="00BD7BCD"/>
    <w:rsid w:val="00BE2D99"/>
    <w:rsid w:val="00BE4D3F"/>
    <w:rsid w:val="00BE7684"/>
    <w:rsid w:val="00BE7B8D"/>
    <w:rsid w:val="00BF2F6A"/>
    <w:rsid w:val="00BF3230"/>
    <w:rsid w:val="00BF330C"/>
    <w:rsid w:val="00BF764A"/>
    <w:rsid w:val="00C00EDD"/>
    <w:rsid w:val="00C01702"/>
    <w:rsid w:val="00C01EEC"/>
    <w:rsid w:val="00C01EF4"/>
    <w:rsid w:val="00C03CD6"/>
    <w:rsid w:val="00C0651D"/>
    <w:rsid w:val="00C06607"/>
    <w:rsid w:val="00C06C43"/>
    <w:rsid w:val="00C136E6"/>
    <w:rsid w:val="00C144A1"/>
    <w:rsid w:val="00C1691C"/>
    <w:rsid w:val="00C16E54"/>
    <w:rsid w:val="00C244F9"/>
    <w:rsid w:val="00C24A00"/>
    <w:rsid w:val="00C250DC"/>
    <w:rsid w:val="00C25F01"/>
    <w:rsid w:val="00C300CF"/>
    <w:rsid w:val="00C32B55"/>
    <w:rsid w:val="00C34DB2"/>
    <w:rsid w:val="00C40021"/>
    <w:rsid w:val="00C40038"/>
    <w:rsid w:val="00C43AA3"/>
    <w:rsid w:val="00C43C8A"/>
    <w:rsid w:val="00C44E0B"/>
    <w:rsid w:val="00C52E1C"/>
    <w:rsid w:val="00C53559"/>
    <w:rsid w:val="00C57707"/>
    <w:rsid w:val="00C57C6F"/>
    <w:rsid w:val="00C6044F"/>
    <w:rsid w:val="00C62656"/>
    <w:rsid w:val="00C628D1"/>
    <w:rsid w:val="00C62B0F"/>
    <w:rsid w:val="00C63649"/>
    <w:rsid w:val="00C64654"/>
    <w:rsid w:val="00C669F6"/>
    <w:rsid w:val="00C67ADF"/>
    <w:rsid w:val="00C67B7B"/>
    <w:rsid w:val="00C712F6"/>
    <w:rsid w:val="00C723E4"/>
    <w:rsid w:val="00C739FB"/>
    <w:rsid w:val="00C7632A"/>
    <w:rsid w:val="00C81754"/>
    <w:rsid w:val="00C83A17"/>
    <w:rsid w:val="00C84E86"/>
    <w:rsid w:val="00C8521D"/>
    <w:rsid w:val="00C86472"/>
    <w:rsid w:val="00C86DCD"/>
    <w:rsid w:val="00C877A2"/>
    <w:rsid w:val="00C90560"/>
    <w:rsid w:val="00C92957"/>
    <w:rsid w:val="00C949FA"/>
    <w:rsid w:val="00C96E30"/>
    <w:rsid w:val="00CA586B"/>
    <w:rsid w:val="00CA739D"/>
    <w:rsid w:val="00CB227D"/>
    <w:rsid w:val="00CB352F"/>
    <w:rsid w:val="00CB7EF9"/>
    <w:rsid w:val="00CC09E9"/>
    <w:rsid w:val="00CC299F"/>
    <w:rsid w:val="00CC2A73"/>
    <w:rsid w:val="00CD6B03"/>
    <w:rsid w:val="00CD78D9"/>
    <w:rsid w:val="00CE0930"/>
    <w:rsid w:val="00CE0E67"/>
    <w:rsid w:val="00CE50A0"/>
    <w:rsid w:val="00CE5870"/>
    <w:rsid w:val="00CE7E6B"/>
    <w:rsid w:val="00CE7EDB"/>
    <w:rsid w:val="00CF0410"/>
    <w:rsid w:val="00CF23A1"/>
    <w:rsid w:val="00CF40C2"/>
    <w:rsid w:val="00CF4231"/>
    <w:rsid w:val="00CF7F35"/>
    <w:rsid w:val="00D00850"/>
    <w:rsid w:val="00D025AC"/>
    <w:rsid w:val="00D03077"/>
    <w:rsid w:val="00D05D24"/>
    <w:rsid w:val="00D073C6"/>
    <w:rsid w:val="00D11BA6"/>
    <w:rsid w:val="00D124A8"/>
    <w:rsid w:val="00D20F99"/>
    <w:rsid w:val="00D22C76"/>
    <w:rsid w:val="00D23ACA"/>
    <w:rsid w:val="00D30EDF"/>
    <w:rsid w:val="00D3179F"/>
    <w:rsid w:val="00D32E2C"/>
    <w:rsid w:val="00D4409B"/>
    <w:rsid w:val="00D46C98"/>
    <w:rsid w:val="00D52348"/>
    <w:rsid w:val="00D52971"/>
    <w:rsid w:val="00D5420E"/>
    <w:rsid w:val="00D60C19"/>
    <w:rsid w:val="00D62150"/>
    <w:rsid w:val="00D621B1"/>
    <w:rsid w:val="00D64505"/>
    <w:rsid w:val="00D72521"/>
    <w:rsid w:val="00D754AE"/>
    <w:rsid w:val="00D77444"/>
    <w:rsid w:val="00D80ABF"/>
    <w:rsid w:val="00D83EC5"/>
    <w:rsid w:val="00D8486B"/>
    <w:rsid w:val="00D850E6"/>
    <w:rsid w:val="00D95506"/>
    <w:rsid w:val="00D97D8A"/>
    <w:rsid w:val="00DA03A4"/>
    <w:rsid w:val="00DA4A22"/>
    <w:rsid w:val="00DA6722"/>
    <w:rsid w:val="00DA77BC"/>
    <w:rsid w:val="00DB1D3E"/>
    <w:rsid w:val="00DB3D83"/>
    <w:rsid w:val="00DC331A"/>
    <w:rsid w:val="00DC3B6D"/>
    <w:rsid w:val="00DC3DC8"/>
    <w:rsid w:val="00DC41C5"/>
    <w:rsid w:val="00DC6B84"/>
    <w:rsid w:val="00DD3827"/>
    <w:rsid w:val="00DD44AF"/>
    <w:rsid w:val="00DD5988"/>
    <w:rsid w:val="00DE25E6"/>
    <w:rsid w:val="00DE5E06"/>
    <w:rsid w:val="00DF58F0"/>
    <w:rsid w:val="00DF6D28"/>
    <w:rsid w:val="00E01368"/>
    <w:rsid w:val="00E01CEA"/>
    <w:rsid w:val="00E02532"/>
    <w:rsid w:val="00E111B8"/>
    <w:rsid w:val="00E17ED8"/>
    <w:rsid w:val="00E22940"/>
    <w:rsid w:val="00E22A96"/>
    <w:rsid w:val="00E23A75"/>
    <w:rsid w:val="00E2497C"/>
    <w:rsid w:val="00E27BB0"/>
    <w:rsid w:val="00E304F3"/>
    <w:rsid w:val="00E30A29"/>
    <w:rsid w:val="00E31401"/>
    <w:rsid w:val="00E3501C"/>
    <w:rsid w:val="00E35128"/>
    <w:rsid w:val="00E35342"/>
    <w:rsid w:val="00E3588C"/>
    <w:rsid w:val="00E3662B"/>
    <w:rsid w:val="00E40129"/>
    <w:rsid w:val="00E407D7"/>
    <w:rsid w:val="00E461D9"/>
    <w:rsid w:val="00E465B7"/>
    <w:rsid w:val="00E56DFF"/>
    <w:rsid w:val="00E57AE2"/>
    <w:rsid w:val="00E57D82"/>
    <w:rsid w:val="00E61043"/>
    <w:rsid w:val="00E6614C"/>
    <w:rsid w:val="00E665AF"/>
    <w:rsid w:val="00E67497"/>
    <w:rsid w:val="00E67757"/>
    <w:rsid w:val="00E67CA1"/>
    <w:rsid w:val="00E7026F"/>
    <w:rsid w:val="00E71712"/>
    <w:rsid w:val="00E767B7"/>
    <w:rsid w:val="00E76B6F"/>
    <w:rsid w:val="00E81D46"/>
    <w:rsid w:val="00E82437"/>
    <w:rsid w:val="00E83B48"/>
    <w:rsid w:val="00E9132C"/>
    <w:rsid w:val="00E91994"/>
    <w:rsid w:val="00E92BFF"/>
    <w:rsid w:val="00E942A8"/>
    <w:rsid w:val="00E94D2E"/>
    <w:rsid w:val="00E958F9"/>
    <w:rsid w:val="00E96220"/>
    <w:rsid w:val="00E97CBB"/>
    <w:rsid w:val="00EA115F"/>
    <w:rsid w:val="00EA3D68"/>
    <w:rsid w:val="00EA4093"/>
    <w:rsid w:val="00EA46D2"/>
    <w:rsid w:val="00EA598D"/>
    <w:rsid w:val="00EA5EB3"/>
    <w:rsid w:val="00EA767B"/>
    <w:rsid w:val="00EB17F9"/>
    <w:rsid w:val="00EB1A70"/>
    <w:rsid w:val="00EB2C92"/>
    <w:rsid w:val="00EB47AF"/>
    <w:rsid w:val="00EC0B86"/>
    <w:rsid w:val="00EC1766"/>
    <w:rsid w:val="00EC4800"/>
    <w:rsid w:val="00EC7AFF"/>
    <w:rsid w:val="00ED2356"/>
    <w:rsid w:val="00ED2982"/>
    <w:rsid w:val="00ED4BD5"/>
    <w:rsid w:val="00ED4CAC"/>
    <w:rsid w:val="00ED52C9"/>
    <w:rsid w:val="00EE5309"/>
    <w:rsid w:val="00EE70B7"/>
    <w:rsid w:val="00EE7705"/>
    <w:rsid w:val="00EF05F5"/>
    <w:rsid w:val="00EF0B2B"/>
    <w:rsid w:val="00EF20F1"/>
    <w:rsid w:val="00EF2F5D"/>
    <w:rsid w:val="00EF3269"/>
    <w:rsid w:val="00EF4171"/>
    <w:rsid w:val="00EF531C"/>
    <w:rsid w:val="00EF5B41"/>
    <w:rsid w:val="00F00DDA"/>
    <w:rsid w:val="00F00E13"/>
    <w:rsid w:val="00F04446"/>
    <w:rsid w:val="00F0636B"/>
    <w:rsid w:val="00F1054B"/>
    <w:rsid w:val="00F11C75"/>
    <w:rsid w:val="00F13675"/>
    <w:rsid w:val="00F13F69"/>
    <w:rsid w:val="00F20F8B"/>
    <w:rsid w:val="00F21AE6"/>
    <w:rsid w:val="00F2245F"/>
    <w:rsid w:val="00F230EE"/>
    <w:rsid w:val="00F30E12"/>
    <w:rsid w:val="00F3208F"/>
    <w:rsid w:val="00F37AA1"/>
    <w:rsid w:val="00F423BF"/>
    <w:rsid w:val="00F42BE8"/>
    <w:rsid w:val="00F459E7"/>
    <w:rsid w:val="00F479BE"/>
    <w:rsid w:val="00F5236B"/>
    <w:rsid w:val="00F541BC"/>
    <w:rsid w:val="00F541BF"/>
    <w:rsid w:val="00F55EA4"/>
    <w:rsid w:val="00F570D9"/>
    <w:rsid w:val="00F65691"/>
    <w:rsid w:val="00F65C15"/>
    <w:rsid w:val="00F6602A"/>
    <w:rsid w:val="00F675DD"/>
    <w:rsid w:val="00F73AB3"/>
    <w:rsid w:val="00F74598"/>
    <w:rsid w:val="00F753F9"/>
    <w:rsid w:val="00F76F15"/>
    <w:rsid w:val="00F8561C"/>
    <w:rsid w:val="00F8614C"/>
    <w:rsid w:val="00F86CBB"/>
    <w:rsid w:val="00F923F9"/>
    <w:rsid w:val="00F93C2B"/>
    <w:rsid w:val="00F9578E"/>
    <w:rsid w:val="00F95CCB"/>
    <w:rsid w:val="00F97AC3"/>
    <w:rsid w:val="00FB12B4"/>
    <w:rsid w:val="00FB3949"/>
    <w:rsid w:val="00FC15C4"/>
    <w:rsid w:val="00FD41C6"/>
    <w:rsid w:val="00FD4CF9"/>
    <w:rsid w:val="00FD50E4"/>
    <w:rsid w:val="00FE04A7"/>
    <w:rsid w:val="00FE0589"/>
    <w:rsid w:val="00FE128B"/>
    <w:rsid w:val="00FE1F2A"/>
    <w:rsid w:val="00FE300C"/>
    <w:rsid w:val="00FE33CA"/>
    <w:rsid w:val="00FE67FF"/>
    <w:rsid w:val="00FF093F"/>
    <w:rsid w:val="00FF146D"/>
    <w:rsid w:val="00FF3126"/>
    <w:rsid w:val="00FF318D"/>
    <w:rsid w:val="00FF4D0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48A14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pPr>
      <w:ind w:left="1701" w:hanging="1701"/>
    </w:pPr>
  </w:style>
  <w:style w:type="paragraph" w:styleId="41">
    <w:name w:val="toc 4"/>
    <w:basedOn w:val="31"/>
    <w:semiHidden/>
    <w:pPr>
      <w:ind w:left="1418" w:hanging="1418"/>
    </w:pPr>
  </w:style>
  <w:style w:type="paragraph" w:styleId="31">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4">
    <w:name w:val="List Bullet 2"/>
    <w:basedOn w:val="a7"/>
    <w:pPr>
      <w:ind w:left="851"/>
    </w:pPr>
  </w:style>
  <w:style w:type="paragraph" w:styleId="32">
    <w:name w:val="List Bullet 3"/>
    <w:basedOn w:val="24"/>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5"/>
    <w:pPr>
      <w:ind w:left="1135"/>
    </w:pPr>
  </w:style>
  <w:style w:type="paragraph" w:styleId="42">
    <w:name w:val="List 4"/>
    <w:basedOn w:val="33"/>
    <w:pPr>
      <w:ind w:left="1418"/>
    </w:pPr>
  </w:style>
  <w:style w:type="paragraph" w:styleId="51">
    <w:name w:val="List 5"/>
    <w:basedOn w:val="42"/>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2">
    <w:name w:val="List Bullet 5"/>
    <w:basedOn w:val="43"/>
    <w:pPr>
      <w:ind w:left="1702"/>
    </w:pPr>
  </w:style>
  <w:style w:type="paragraph" w:customStyle="1" w:styleId="B1">
    <w:name w:val="B1"/>
    <w:basedOn w:val="a8"/>
    <w:link w:val="B1Char"/>
    <w:qFormat/>
  </w:style>
  <w:style w:type="paragraph" w:customStyle="1" w:styleId="B2">
    <w:name w:val="B2"/>
    <w:basedOn w:val="25"/>
    <w:link w:val="B2Char"/>
    <w:qFormat/>
  </w:style>
  <w:style w:type="paragraph" w:customStyle="1" w:styleId="B3">
    <w:name w:val="B3"/>
    <w:basedOn w:val="33"/>
    <w:link w:val="B3Car"/>
  </w:style>
  <w:style w:type="paragraph" w:customStyle="1" w:styleId="B4">
    <w:name w:val="B4"/>
    <w:basedOn w:val="42"/>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paragraph" w:customStyle="1" w:styleId="StartEndofChange">
    <w:name w:val="Start/End of Change"/>
    <w:basedOn w:val="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paragraph" w:styleId="af2">
    <w:name w:val="List Paragraph"/>
    <w:basedOn w:val="a"/>
    <w:uiPriority w:val="34"/>
    <w:qFormat/>
    <w:pPr>
      <w:ind w:leftChars="400" w:left="800"/>
    </w:pPr>
  </w:style>
  <w:style w:type="character" w:customStyle="1" w:styleId="B1Char">
    <w:name w:val="B1 Char"/>
    <w:link w:val="B1"/>
    <w:qFormat/>
    <w:rsid w:val="00E97CBB"/>
    <w:rPr>
      <w:rFonts w:ascii="Times New Roman" w:hAnsi="Times New Roman"/>
      <w:lang w:val="en-GB" w:eastAsia="en-US"/>
    </w:rPr>
  </w:style>
  <w:style w:type="character" w:customStyle="1" w:styleId="NOZchn">
    <w:name w:val="NO Zchn"/>
    <w:link w:val="NO"/>
    <w:rsid w:val="00E97CBB"/>
    <w:rPr>
      <w:rFonts w:ascii="Times New Roman" w:hAnsi="Times New Roman"/>
      <w:lang w:val="en-GB" w:eastAsia="en-US"/>
    </w:rPr>
  </w:style>
  <w:style w:type="character" w:customStyle="1" w:styleId="B2Char">
    <w:name w:val="B2 Char"/>
    <w:link w:val="B2"/>
    <w:rsid w:val="00E97CBB"/>
    <w:rPr>
      <w:rFonts w:ascii="Times New Roman" w:hAnsi="Times New Roman"/>
      <w:lang w:val="en-GB" w:eastAsia="en-US"/>
    </w:rPr>
  </w:style>
  <w:style w:type="character" w:customStyle="1" w:styleId="EXChar">
    <w:name w:val="EX Char"/>
    <w:link w:val="EX"/>
    <w:locked/>
    <w:rsid w:val="0057510C"/>
    <w:rPr>
      <w:rFonts w:ascii="Times New Roman" w:hAnsi="Times New Roman"/>
      <w:lang w:val="en-GB" w:eastAsia="en-US"/>
    </w:rPr>
  </w:style>
  <w:style w:type="character" w:customStyle="1" w:styleId="EditorsNoteChar">
    <w:name w:val="Editor's Note Char"/>
    <w:link w:val="EditorsNote"/>
    <w:rsid w:val="0057510C"/>
    <w:rPr>
      <w:rFonts w:ascii="Times New Roman" w:hAnsi="Times New Roman"/>
      <w:color w:val="FF0000"/>
      <w:lang w:val="en-GB" w:eastAsia="en-US"/>
    </w:rPr>
  </w:style>
  <w:style w:type="character" w:customStyle="1" w:styleId="TALChar">
    <w:name w:val="TAL Char"/>
    <w:link w:val="TAL"/>
    <w:qFormat/>
    <w:rsid w:val="00B81786"/>
    <w:rPr>
      <w:rFonts w:ascii="Arial" w:hAnsi="Arial"/>
      <w:sz w:val="18"/>
      <w:lang w:val="en-GB" w:eastAsia="en-US"/>
    </w:rPr>
  </w:style>
  <w:style w:type="character" w:customStyle="1" w:styleId="THChar">
    <w:name w:val="TH Char"/>
    <w:link w:val="TH"/>
    <w:qFormat/>
    <w:rsid w:val="00B81786"/>
    <w:rPr>
      <w:rFonts w:ascii="Arial" w:hAnsi="Arial"/>
      <w:b/>
      <w:lang w:val="en-GB" w:eastAsia="en-US"/>
    </w:rPr>
  </w:style>
  <w:style w:type="character" w:customStyle="1" w:styleId="TFChar">
    <w:name w:val="TF Char"/>
    <w:link w:val="TF"/>
    <w:qFormat/>
    <w:rsid w:val="00B81786"/>
    <w:rPr>
      <w:rFonts w:ascii="Arial" w:hAnsi="Arial"/>
      <w:b/>
      <w:lang w:val="en-GB" w:eastAsia="en-US"/>
    </w:rPr>
  </w:style>
  <w:style w:type="character" w:customStyle="1" w:styleId="NOChar">
    <w:name w:val="NO Char"/>
    <w:qFormat/>
    <w:rsid w:val="00B81786"/>
    <w:rPr>
      <w:lang w:val="en-GB" w:eastAsia="en-US"/>
    </w:rPr>
  </w:style>
  <w:style w:type="character" w:customStyle="1" w:styleId="TAHCar">
    <w:name w:val="TAH Car"/>
    <w:link w:val="TAH"/>
    <w:qFormat/>
    <w:rsid w:val="00B81786"/>
    <w:rPr>
      <w:rFonts w:ascii="Arial" w:hAnsi="Arial"/>
      <w:b/>
      <w:sz w:val="18"/>
      <w:lang w:val="en-GB" w:eastAsia="en-US"/>
    </w:rPr>
  </w:style>
  <w:style w:type="character" w:customStyle="1" w:styleId="B3Car">
    <w:name w:val="B3 Car"/>
    <w:link w:val="B3"/>
    <w:rsid w:val="00EF4171"/>
    <w:rPr>
      <w:rFonts w:ascii="Times New Roman" w:hAnsi="Times New Roman"/>
      <w:lang w:val="en-GB" w:eastAsia="en-US"/>
    </w:rPr>
  </w:style>
  <w:style w:type="character" w:customStyle="1" w:styleId="20">
    <w:name w:val="标题 2 字符"/>
    <w:link w:val="2"/>
    <w:rsid w:val="008F1303"/>
    <w:rPr>
      <w:rFonts w:ascii="Arial" w:hAnsi="Arial"/>
      <w:sz w:val="32"/>
      <w:lang w:val="en-GB" w:eastAsia="en-US"/>
    </w:rPr>
  </w:style>
  <w:style w:type="character" w:customStyle="1" w:styleId="ad">
    <w:name w:val="批注文字 字符"/>
    <w:link w:val="ac"/>
    <w:rsid w:val="00CF4231"/>
    <w:rPr>
      <w:rFonts w:ascii="Times New Roman" w:hAnsi="Times New Roman"/>
      <w:lang w:val="en-GB" w:eastAsia="en-US"/>
    </w:rPr>
  </w:style>
  <w:style w:type="table" w:styleId="af3">
    <w:name w:val="Table Grid"/>
    <w:basedOn w:val="a1"/>
    <w:rsid w:val="007812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rsid w:val="00437216"/>
    <w:rPr>
      <w:rFonts w:ascii="Arial" w:hAnsi="Arial"/>
      <w:sz w:val="28"/>
      <w:lang w:val="en-GB" w:eastAsia="en-US"/>
    </w:rPr>
  </w:style>
  <w:style w:type="character" w:customStyle="1" w:styleId="40">
    <w:name w:val="标题 4 字符"/>
    <w:link w:val="4"/>
    <w:locked/>
    <w:rsid w:val="0071209A"/>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4374410">
      <w:bodyDiv w:val="1"/>
      <w:marLeft w:val="0"/>
      <w:marRight w:val="0"/>
      <w:marTop w:val="0"/>
      <w:marBottom w:val="0"/>
      <w:divBdr>
        <w:top w:val="none" w:sz="0" w:space="0" w:color="auto"/>
        <w:left w:val="none" w:sz="0" w:space="0" w:color="auto"/>
        <w:bottom w:val="none" w:sz="0" w:space="0" w:color="auto"/>
        <w:right w:val="none" w:sz="0" w:space="0" w:color="auto"/>
      </w:divBdr>
    </w:div>
    <w:div w:id="1860118868">
      <w:bodyDiv w:val="1"/>
      <w:marLeft w:val="0"/>
      <w:marRight w:val="0"/>
      <w:marTop w:val="0"/>
      <w:marBottom w:val="0"/>
      <w:divBdr>
        <w:top w:val="none" w:sz="0" w:space="0" w:color="auto"/>
        <w:left w:val="none" w:sz="0" w:space="0" w:color="auto"/>
        <w:bottom w:val="none" w:sz="0" w:space="0" w:color="auto"/>
        <w:right w:val="none" w:sz="0" w:space="0" w:color="auto"/>
      </w:divBdr>
    </w:div>
    <w:div w:id="212029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5E271-3EEE-4E49-9FB5-1AAAC4ACE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8</Pages>
  <Words>2731</Words>
  <Characters>15570</Characters>
  <Application>Microsoft Office Word</Application>
  <DocSecurity>0</DocSecurity>
  <Lines>129</Lines>
  <Paragraphs>3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2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cp:lastModifiedBy>
  <cp:revision>4</cp:revision>
  <cp:lastPrinted>1900-01-01T05:00:00Z</cp:lastPrinted>
  <dcterms:created xsi:type="dcterms:W3CDTF">2022-08-04T11:34:00Z</dcterms:created>
  <dcterms:modified xsi:type="dcterms:W3CDTF">2022-08-04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d.estevez\Documents\Work\3GPP\SA2\Meetings\SA2-144E\Contributions\eNA_ph2\S2-210xxx1_eNA_23.502_PDU_inactivity_timer.docx</vt:lpwstr>
  </property>
  <property fmtid="{D5CDD505-2E9C-101B-9397-08002B2CF9AE}" pid="22" name="_2015_ms_pID_725343">
    <vt:lpwstr>(2)laAj3QUUqp+FkE3l3DZXIbY7BernnMPh7emdtcy8cUQITA/WCeJTcvAB2cu1HqCbp8VsbThr
dPch24f/AhcdStULSSw/9Gg1w3vlOWVi3UVL3s6JughLVr/V79sZn5S4QzwQ7xvdvbeEJ95E
ul9mQi3D1SJVP4P8FUgVfTmQPsr3Ha7WwArHH+sbDiSPG2jaVPKRkom5KGdk6JbSQhGZKi+O
TZ0m2PsQ95HNFKMzgD</vt:lpwstr>
  </property>
  <property fmtid="{D5CDD505-2E9C-101B-9397-08002B2CF9AE}" pid="23" name="_2015_ms_pID_7253431">
    <vt:lpwstr>hZZVRWND/V4NEfcZeV7+Am+BdrbZNY1m8slvgK0y5/Mt9x2DEZlSD5
O404N3c22/1BisT4jeYF+zc2Z7z2YFLdhq86cbH3syGzjwJ9J/qMXB23BhotA0m6W9A0IcuR
NwSg1g6BR4r/S/SQD/A+J3BGUROQ37AUFj+R27+G+1bgEBdR0fHj/ZzEfK3IhuRY49P/pr6S
BgoRLDoZFROBCTLj</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631789</vt:lpwstr>
  </property>
  <property pid="28" fmtid="{D5CDD505-2E9C-101B-9397-08002B2CF9AE}" name="CWMd746e5d52efe4e1b955aad3df0ce6368">
    <vt:lpwstr>CWM2D1EqudCeCQ+e+MKHKrytBZgFj+AqfVKjFIosN34t1f0F6dHsG1zKtDD0A6tU5L3rYPTLoLT6UZpBCR3pBzv2A==</vt:lpwstr>
  </property>
</Properties>
</file>